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A0D44CA" w14:textId="77777777" w:rsidR="00D744D8" w:rsidRPr="00123F05" w:rsidRDefault="00D744D8" w:rsidP="00D744D8">
      <w:pPr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>Міністерство освіти і науки України</w:t>
      </w:r>
    </w:p>
    <w:p w14:paraId="0A14AB24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 xml:space="preserve">Національний технічний університет України </w:t>
      </w:r>
    </w:p>
    <w:p w14:paraId="55F62891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>«Київський політехнічний інститут ім. Ігоря Сікорського»</w:t>
      </w:r>
    </w:p>
    <w:p w14:paraId="5F7F2E1F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>Факультет інформатики та обчислювальної техніки</w:t>
      </w:r>
    </w:p>
    <w:p w14:paraId="2D19473C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>Кафедра обчислювальної техніки</w:t>
      </w:r>
    </w:p>
    <w:p w14:paraId="3DCE98D2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39C989D4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03B9662E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7A91B638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4308756F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368DFD2A" w14:textId="4E927791" w:rsidR="00D744D8" w:rsidRPr="00F50851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 xml:space="preserve">ЛАБОРАТОРНА РОБОТА № </w:t>
      </w:r>
      <w:r w:rsidR="00F50851">
        <w:rPr>
          <w:rFonts w:ascii="Times New Roman" w:eastAsia="Calibri" w:hAnsi="Times New Roman" w:cs="Times New Roman"/>
          <w:sz w:val="28"/>
          <w:szCs w:val="28"/>
          <w:lang w:val="uk-UA"/>
        </w:rPr>
        <w:t>4</w:t>
      </w:r>
    </w:p>
    <w:p w14:paraId="003605EF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338E54DA" w14:textId="38535BAC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>з дисципліни «</w:t>
      </w:r>
      <w:r w:rsidRPr="00D744D8">
        <w:rPr>
          <w:rFonts w:ascii="Times New Roman" w:eastAsia="Calibri" w:hAnsi="Times New Roman" w:cs="Times New Roman"/>
          <w:sz w:val="28"/>
          <w:szCs w:val="28"/>
          <w:lang w:val="uk-UA"/>
        </w:rPr>
        <w:t>Програмування для паралельних комп'ютерних систем</w:t>
      </w: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>»</w:t>
      </w:r>
    </w:p>
    <w:p w14:paraId="7659FD6B" w14:textId="57594E2C" w:rsidR="00D744D8" w:rsidRPr="00123F05" w:rsidRDefault="00D744D8" w:rsidP="009451A7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>на тему «</w:t>
      </w:r>
      <w:r w:rsidR="009451A7" w:rsidRPr="009451A7">
        <w:rPr>
          <w:rFonts w:ascii="Times New Roman" w:eastAsia="Calibri" w:hAnsi="Times New Roman" w:cs="Times New Roman"/>
          <w:sz w:val="28"/>
          <w:szCs w:val="28"/>
          <w:lang w:val="uk-UA"/>
        </w:rPr>
        <w:t>OpenMP. Бар’єри, критичні секції</w:t>
      </w: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>»</w:t>
      </w:r>
    </w:p>
    <w:p w14:paraId="755BF25F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636E1421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11072C4E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0EC0ACC8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10B137CC" w14:textId="70DB82ED" w:rsidR="00D744D8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0B330C44" w14:textId="3ADF0451" w:rsidR="009451A7" w:rsidRPr="00123F05" w:rsidRDefault="009451A7" w:rsidP="009451A7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79B636FE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5E689CB7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6E510ECA" w14:textId="77777777" w:rsidR="00D744D8" w:rsidRPr="00123F05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  <w:lang w:val="uk-UA"/>
        </w:rPr>
      </w:pP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>ВИКОНАВ:</w:t>
      </w:r>
    </w:p>
    <w:p w14:paraId="36B15451" w14:textId="77777777" w:rsidR="00D744D8" w:rsidRPr="00123F05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  <w:lang w:val="uk-UA"/>
        </w:rPr>
      </w:pP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>студент ІІІ курсу ФІОТ</w:t>
      </w:r>
    </w:p>
    <w:p w14:paraId="4BFC87DC" w14:textId="77777777" w:rsidR="00D744D8" w:rsidRPr="00123F05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  <w:lang w:val="uk-UA"/>
        </w:rPr>
      </w:pP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>групи ІО-51</w:t>
      </w:r>
    </w:p>
    <w:p w14:paraId="31F4D3FF" w14:textId="77777777" w:rsidR="00D744D8" w:rsidRPr="00123F05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  <w:lang w:val="uk-UA"/>
        </w:rPr>
      </w:pP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>Обозний Д.М.</w:t>
      </w:r>
    </w:p>
    <w:p w14:paraId="746073C5" w14:textId="222DC95F" w:rsidR="00D744D8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  <w:lang w:val="uk-UA"/>
        </w:rPr>
      </w:pP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 xml:space="preserve">Залікова </w:t>
      </w:r>
      <w:r>
        <w:rPr>
          <w:rFonts w:ascii="Times New Roman" w:eastAsia="Calibri" w:hAnsi="Times New Roman" w:cs="Times New Roman"/>
          <w:sz w:val="28"/>
          <w:szCs w:val="28"/>
          <w:lang w:val="uk-UA"/>
        </w:rPr>
        <w:t>–</w:t>
      </w: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 xml:space="preserve"> 5112</w:t>
      </w:r>
    </w:p>
    <w:p w14:paraId="5192FAE8" w14:textId="77777777" w:rsidR="00D744D8" w:rsidRPr="00123F05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33463BB0" w14:textId="77777777" w:rsidR="00D744D8" w:rsidRPr="00123F05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286C90CD" w14:textId="77777777" w:rsidR="00D744D8" w:rsidRPr="00123F05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color w:val="000000"/>
          <w:sz w:val="28"/>
          <w:szCs w:val="28"/>
          <w:lang w:val="uk-UA"/>
        </w:rPr>
      </w:pPr>
    </w:p>
    <w:p w14:paraId="67FBD559" w14:textId="77777777" w:rsidR="00D744D8" w:rsidRPr="00123F05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color w:val="000000"/>
          <w:sz w:val="28"/>
          <w:szCs w:val="28"/>
          <w:lang w:val="uk-UA"/>
        </w:rPr>
      </w:pPr>
      <w:r w:rsidRPr="00123F05">
        <w:rPr>
          <w:rFonts w:ascii="Times New Roman" w:eastAsia="Calibri" w:hAnsi="Times New Roman" w:cs="Times New Roman"/>
          <w:color w:val="000000"/>
          <w:sz w:val="28"/>
          <w:szCs w:val="28"/>
          <w:lang w:val="uk-UA"/>
        </w:rPr>
        <w:t>ПЕРЕВІРИВ:</w:t>
      </w:r>
    </w:p>
    <w:p w14:paraId="43349F1C" w14:textId="77777777" w:rsidR="00D744D8" w:rsidRPr="00123F05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  <w:lang w:val="uk-UA"/>
        </w:rPr>
        <w:t>Доцент, к.т.н.</w:t>
      </w:r>
    </w:p>
    <w:p w14:paraId="54C8BE9A" w14:textId="77777777" w:rsidR="00D744D8" w:rsidRPr="00123F05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  <w:lang w:val="uk-UA"/>
        </w:rPr>
        <w:t>Корочкін О.В.</w:t>
      </w:r>
    </w:p>
    <w:p w14:paraId="3444F416" w14:textId="77777777" w:rsidR="00D744D8" w:rsidRPr="00123F05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5454B72C" w14:textId="77777777" w:rsidR="00D744D8" w:rsidRPr="00123F05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51040241" w14:textId="77777777" w:rsidR="00D744D8" w:rsidRPr="00123F05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21D74757" w14:textId="77777777" w:rsidR="00D744D8" w:rsidRPr="00123F05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5AD89245" w14:textId="6B3DF9EA" w:rsidR="00D744D8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43A97FFE" w14:textId="58A00206" w:rsidR="00D744D8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5E54C728" w14:textId="75692BC2" w:rsidR="00D744D8" w:rsidRPr="00123F05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41704DB6" w14:textId="77777777" w:rsidR="00D744D8" w:rsidRPr="00123F05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0C62277F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2C91E797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746E4506" w14:textId="7D8E7AEC" w:rsidR="00D744D8" w:rsidRPr="0057782D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>Київ – 201</w:t>
      </w:r>
      <w:r w:rsidR="00C22CD1" w:rsidRPr="0057782D">
        <w:rPr>
          <w:rFonts w:ascii="Times New Roman" w:eastAsia="Calibri" w:hAnsi="Times New Roman" w:cs="Times New Roman"/>
          <w:sz w:val="28"/>
          <w:szCs w:val="28"/>
          <w:lang w:val="uk-UA"/>
        </w:rPr>
        <w:t>8</w:t>
      </w:r>
    </w:p>
    <w:p w14:paraId="6AFF4778" w14:textId="286A52F5" w:rsidR="00C53444" w:rsidRPr="00C4287C" w:rsidRDefault="00D744D8" w:rsidP="00506D34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br w:type="page"/>
      </w:r>
      <w:r w:rsidR="00C53444" w:rsidRPr="0057782D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Тема:</w:t>
      </w:r>
      <w:r w:rsidR="00C53444" w:rsidRPr="0057782D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53444" w:rsidRPr="00C4287C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="009451A7" w:rsidRPr="009451A7">
        <w:rPr>
          <w:rFonts w:ascii="Times New Roman" w:hAnsi="Times New Roman" w:cs="Times New Roman"/>
          <w:sz w:val="28"/>
          <w:szCs w:val="28"/>
        </w:rPr>
        <w:t>OpenMP</w:t>
      </w:r>
      <w:r w:rsidR="009451A7" w:rsidRPr="0057782D">
        <w:rPr>
          <w:rFonts w:ascii="Times New Roman" w:hAnsi="Times New Roman" w:cs="Times New Roman"/>
          <w:sz w:val="28"/>
          <w:szCs w:val="28"/>
          <w:lang w:val="uk-UA"/>
        </w:rPr>
        <w:t>. Бар’єри, критичні секції</w:t>
      </w:r>
      <w:r w:rsidR="00C53444" w:rsidRPr="00C4287C">
        <w:rPr>
          <w:rFonts w:ascii="Times New Roman" w:hAnsi="Times New Roman" w:cs="Times New Roman"/>
          <w:sz w:val="28"/>
          <w:szCs w:val="28"/>
          <w:lang w:val="uk-UA"/>
        </w:rPr>
        <w:t>»</w:t>
      </w:r>
    </w:p>
    <w:p w14:paraId="5E65A500" w14:textId="77777777" w:rsidR="007614B0" w:rsidRDefault="00C53444" w:rsidP="00C53444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C4287C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ехнічне завдання: </w:t>
      </w:r>
      <w:r w:rsidRPr="00C4287C">
        <w:rPr>
          <w:rFonts w:ascii="Times New Roman" w:hAnsi="Times New Roman" w:cs="Times New Roman"/>
          <w:sz w:val="28"/>
          <w:szCs w:val="28"/>
          <w:lang w:val="uk-UA"/>
        </w:rPr>
        <w:t>Розробити програму для розв</w:t>
      </w:r>
      <w:r w:rsidRPr="00C4287C">
        <w:rPr>
          <w:rFonts w:ascii="Times New Roman" w:hAnsi="Times New Roman" w:cs="Times New Roman"/>
          <w:sz w:val="28"/>
          <w:szCs w:val="28"/>
        </w:rPr>
        <w:t>’</w:t>
      </w:r>
      <w:r w:rsidRPr="00C4287C">
        <w:rPr>
          <w:rFonts w:ascii="Times New Roman" w:hAnsi="Times New Roman" w:cs="Times New Roman"/>
          <w:sz w:val="28"/>
          <w:szCs w:val="28"/>
          <w:lang w:val="uk-UA"/>
        </w:rPr>
        <w:t xml:space="preserve">язання ПКС із СП (структура на рис. 1) математичної задачі: </w:t>
      </w:r>
    </w:p>
    <w:p w14:paraId="13066009" w14:textId="224D2F55" w:rsidR="004041AD" w:rsidRDefault="00506D34" w:rsidP="00C53444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4041AD">
        <w:rPr>
          <w:rFonts w:ascii="Times New Roman" w:hAnsi="Times New Roman" w:cs="Times New Roman"/>
          <w:sz w:val="28"/>
          <w:szCs w:val="28"/>
          <w:lang w:val="uk-UA"/>
        </w:rPr>
        <w:t xml:space="preserve"> = </w:t>
      </w:r>
      <w:r w:rsidR="009451A7">
        <w:rPr>
          <w:rFonts w:ascii="Times New Roman" w:hAnsi="Times New Roman" w:cs="Times New Roman"/>
          <w:sz w:val="28"/>
          <w:szCs w:val="28"/>
          <w:lang w:val="en-US"/>
        </w:rPr>
        <w:t>d*C*(MO*MK)+e*sort(Z)</w:t>
      </w:r>
    </w:p>
    <w:p w14:paraId="1FA9B25C" w14:textId="36647ECC" w:rsidR="00C53444" w:rsidRPr="004041AD" w:rsidRDefault="00C53444" w:rsidP="00C53444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C4287C">
        <w:rPr>
          <w:rFonts w:ascii="Times New Roman" w:hAnsi="Times New Roman" w:cs="Times New Roman"/>
          <w:sz w:val="28"/>
          <w:szCs w:val="28"/>
          <w:lang w:val="uk-UA"/>
        </w:rPr>
        <w:t xml:space="preserve">Мова програмування: </w:t>
      </w:r>
      <w:r w:rsidR="00506D34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506D34" w:rsidRPr="004041AD">
        <w:rPr>
          <w:rFonts w:ascii="Times New Roman" w:hAnsi="Times New Roman" w:cs="Times New Roman"/>
          <w:sz w:val="28"/>
          <w:szCs w:val="28"/>
          <w:lang w:val="uk-UA"/>
        </w:rPr>
        <w:t>++</w:t>
      </w:r>
      <w:r w:rsidRPr="00C4287C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4041AD" w:rsidRPr="004041AD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041AD"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4041AD" w:rsidRPr="004041AD">
        <w:rPr>
          <w:rFonts w:ascii="Times New Roman" w:hAnsi="Times New Roman" w:cs="Times New Roman"/>
          <w:sz w:val="28"/>
          <w:szCs w:val="28"/>
          <w:lang w:val="uk-UA"/>
        </w:rPr>
        <w:t xml:space="preserve"> = </w:t>
      </w:r>
      <w:r w:rsidR="009451A7" w:rsidRPr="0057782D">
        <w:rPr>
          <w:rFonts w:ascii="Times New Roman" w:hAnsi="Times New Roman" w:cs="Times New Roman"/>
          <w:sz w:val="28"/>
          <w:szCs w:val="28"/>
          <w:lang w:val="uk-UA"/>
        </w:rPr>
        <w:t>4</w:t>
      </w:r>
      <w:r w:rsidR="004041AD" w:rsidRPr="004041AD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2AC4AC0C" w14:textId="77777777" w:rsidR="004041AD" w:rsidRDefault="0002569A" w:rsidP="004041AD">
      <w:pPr>
        <w:rPr>
          <w:lang w:val="uk-UA"/>
        </w:rPr>
      </w:pPr>
      <w:r w:rsidRPr="0002569A">
        <w:rPr>
          <w:rFonts w:ascii="Times New Roman" w:hAnsi="Times New Roman" w:cs="Times New Roman"/>
          <w:sz w:val="28"/>
          <w:szCs w:val="28"/>
          <w:lang w:val="uk-UA"/>
        </w:rPr>
        <w:t xml:space="preserve">Засоби організації взаємодії процесів: </w:t>
      </w:r>
      <w:r w:rsidR="004041AD" w:rsidRPr="004041AD">
        <w:rPr>
          <w:rFonts w:ascii="Times New Roman" w:hAnsi="Times New Roman" w:cs="Times New Roman"/>
          <w:sz w:val="28"/>
          <w:szCs w:val="28"/>
          <w:lang w:val="uk-UA"/>
        </w:rPr>
        <w:t>Семафори, мютекси, події, критичні секції</w:t>
      </w:r>
      <w:r w:rsidR="004041AD" w:rsidRPr="004041AD">
        <w:rPr>
          <w:lang w:val="uk-UA"/>
        </w:rPr>
        <w:t xml:space="preserve"> .</w:t>
      </w:r>
    </w:p>
    <w:p w14:paraId="303F588C" w14:textId="2973BC52" w:rsidR="005F0894" w:rsidRPr="00F40778" w:rsidRDefault="009451A7" w:rsidP="004041AD">
      <w:pPr>
        <w:jc w:val="center"/>
        <w:rPr>
          <w:rFonts w:ascii="Times New Roman" w:hAnsi="Times New Roman" w:cs="Times New Roman"/>
          <w:b/>
          <w:sz w:val="24"/>
          <w:szCs w:val="24"/>
          <w:lang w:val="uk-UA"/>
        </w:rPr>
      </w:pPr>
      <w:r>
        <w:object w:dxaOrig="10395" w:dyaOrig="8295" w14:anchorId="12B8252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8.1pt;height:246.15pt" o:ole="">
            <v:imagedata r:id="rId5" o:title=""/>
          </v:shape>
          <o:OLEObject Type="Embed" ProgID="Visio.Drawing.15" ShapeID="_x0000_i1025" DrawAspect="Content" ObjectID="_1582989672" r:id="rId6"/>
        </w:object>
      </w:r>
    </w:p>
    <w:p w14:paraId="3A9FC4D7" w14:textId="77777777" w:rsidR="00C53444" w:rsidRPr="00C53444" w:rsidRDefault="00C53444" w:rsidP="00C53444">
      <w:pPr>
        <w:jc w:val="center"/>
        <w:rPr>
          <w:rFonts w:ascii="Times New Roman" w:hAnsi="Times New Roman" w:cs="Times New Roman"/>
          <w:b/>
          <w:sz w:val="24"/>
          <w:szCs w:val="24"/>
          <w:lang w:val="uk-UA"/>
        </w:rPr>
      </w:pPr>
      <w:r w:rsidRPr="00C53444">
        <w:rPr>
          <w:rFonts w:ascii="Times New Roman" w:hAnsi="Times New Roman" w:cs="Times New Roman"/>
          <w:sz w:val="24"/>
          <w:szCs w:val="24"/>
          <w:lang w:val="uk-UA"/>
        </w:rPr>
        <w:t>Рис. 1 Структурна схема ПКС</w:t>
      </w:r>
    </w:p>
    <w:p w14:paraId="1E4F4CEA" w14:textId="77777777" w:rsidR="00C53444" w:rsidRPr="00C53444" w:rsidRDefault="00C53444" w:rsidP="00C53444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C53444">
        <w:rPr>
          <w:rFonts w:ascii="Times New Roman" w:hAnsi="Times New Roman" w:cs="Times New Roman"/>
          <w:b/>
          <w:sz w:val="28"/>
          <w:szCs w:val="28"/>
          <w:lang w:val="uk-UA"/>
        </w:rPr>
        <w:t>Виконання роботи:</w:t>
      </w:r>
    </w:p>
    <w:p w14:paraId="63467A8F" w14:textId="7757EBED" w:rsidR="00C53444" w:rsidRDefault="00C53444" w:rsidP="00C53444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C53444">
        <w:rPr>
          <w:rFonts w:ascii="Times New Roman" w:hAnsi="Times New Roman" w:cs="Times New Roman"/>
          <w:b/>
          <w:sz w:val="28"/>
          <w:szCs w:val="28"/>
          <w:lang w:val="uk-UA"/>
        </w:rPr>
        <w:t>Етап 1. Побудова паралельного алгоритму</w:t>
      </w:r>
    </w:p>
    <w:p w14:paraId="4CDBBF09" w14:textId="5B321C4D" w:rsidR="009451A7" w:rsidRDefault="00CD293D" w:rsidP="009451A7">
      <w:pPr>
        <w:pStyle w:val="a4"/>
        <w:numPr>
          <w:ilvl w:val="0"/>
          <w:numId w:val="8"/>
        </w:numPr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Z</w:t>
      </w:r>
      <w:r w:rsidRPr="009451A7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vertAlign w:val="superscript"/>
          <w:lang w:val="en-US"/>
        </w:rPr>
        <w:t>C</w:t>
      </w:r>
      <w:r w:rsidR="00C37368" w:rsidRPr="00C37368">
        <w:rPr>
          <w:sz w:val="28"/>
          <w:szCs w:val="28"/>
          <w:lang w:val="uk-UA"/>
        </w:rPr>
        <w:t xml:space="preserve"> = </w:t>
      </w:r>
      <w:r w:rsidR="009451A7" w:rsidRPr="00C37368">
        <w:rPr>
          <w:sz w:val="28"/>
          <w:szCs w:val="28"/>
          <w:lang w:val="en-US"/>
        </w:rPr>
        <w:t>Sort</w:t>
      </w:r>
      <w:r w:rsidR="009451A7" w:rsidRPr="00C37368">
        <w:rPr>
          <w:sz w:val="28"/>
          <w:szCs w:val="28"/>
          <w:lang w:val="uk-UA"/>
        </w:rPr>
        <w:t>(</w:t>
      </w:r>
      <w:r w:rsidR="009451A7">
        <w:rPr>
          <w:sz w:val="28"/>
          <w:szCs w:val="28"/>
          <w:lang w:val="en-US"/>
        </w:rPr>
        <w:t>Z</w:t>
      </w:r>
      <w:r w:rsidR="009451A7" w:rsidRPr="009451A7">
        <w:rPr>
          <w:sz w:val="28"/>
          <w:szCs w:val="28"/>
          <w:vertAlign w:val="subscript"/>
          <w:lang w:val="en-US"/>
        </w:rPr>
        <w:t>H</w:t>
      </w:r>
      <w:r w:rsidR="009451A7" w:rsidRPr="00C37368">
        <w:rPr>
          <w:sz w:val="28"/>
          <w:szCs w:val="28"/>
          <w:lang w:val="uk-UA"/>
        </w:rPr>
        <w:t>)</w:t>
      </w:r>
    </w:p>
    <w:p w14:paraId="2C7493B6" w14:textId="431ADCD5" w:rsidR="00CD293D" w:rsidRPr="009451A7" w:rsidRDefault="00CD293D" w:rsidP="009451A7">
      <w:pPr>
        <w:pStyle w:val="a4"/>
        <w:numPr>
          <w:ilvl w:val="0"/>
          <w:numId w:val="8"/>
        </w:numPr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Z</w:t>
      </w:r>
      <w:r>
        <w:rPr>
          <w:sz w:val="28"/>
          <w:szCs w:val="28"/>
          <w:vertAlign w:val="subscript"/>
          <w:lang w:val="en-US"/>
        </w:rPr>
        <w:t>2</w:t>
      </w:r>
      <w:r w:rsidRPr="009451A7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vertAlign w:val="superscript"/>
          <w:lang w:val="en-US"/>
        </w:rPr>
        <w:t>C</w:t>
      </w:r>
      <w:r w:rsidRPr="00C37368">
        <w:rPr>
          <w:sz w:val="28"/>
          <w:szCs w:val="28"/>
          <w:lang w:val="uk-UA"/>
        </w:rPr>
        <w:t xml:space="preserve"> = </w:t>
      </w:r>
      <w:r w:rsidRPr="00C37368">
        <w:rPr>
          <w:sz w:val="28"/>
          <w:szCs w:val="28"/>
          <w:lang w:val="en-US"/>
        </w:rPr>
        <w:t>Sort</w:t>
      </w:r>
      <w:r>
        <w:rPr>
          <w:sz w:val="28"/>
          <w:szCs w:val="28"/>
          <w:lang w:val="en-US"/>
        </w:rPr>
        <w:t>*</w:t>
      </w:r>
      <w:r w:rsidRPr="00C37368">
        <w:rPr>
          <w:sz w:val="28"/>
          <w:szCs w:val="28"/>
          <w:lang w:val="uk-UA"/>
        </w:rPr>
        <w:t>(</w:t>
      </w:r>
      <w:r>
        <w:rPr>
          <w:sz w:val="28"/>
          <w:szCs w:val="28"/>
          <w:lang w:val="en-US"/>
        </w:rPr>
        <w:t>Z</w:t>
      </w:r>
      <w:r w:rsidRPr="009451A7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vertAlign w:val="superscript"/>
          <w:lang w:val="en-US"/>
        </w:rPr>
        <w:t>C</w:t>
      </w:r>
      <w:r>
        <w:rPr>
          <w:sz w:val="28"/>
          <w:szCs w:val="28"/>
          <w:lang w:val="en-US"/>
        </w:rPr>
        <w:t>, Z</w:t>
      </w:r>
      <w:r w:rsidRPr="009451A7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vertAlign w:val="superscript"/>
          <w:lang w:val="en-US"/>
        </w:rPr>
        <w:t>C</w:t>
      </w:r>
      <w:r w:rsidRPr="00C37368">
        <w:rPr>
          <w:sz w:val="28"/>
          <w:szCs w:val="28"/>
          <w:lang w:val="uk-UA"/>
        </w:rPr>
        <w:t>)</w:t>
      </w:r>
    </w:p>
    <w:p w14:paraId="32B6944F" w14:textId="072F2CAC" w:rsidR="009451A7" w:rsidRPr="009451A7" w:rsidRDefault="00C37368" w:rsidP="009451A7">
      <w:pPr>
        <w:pStyle w:val="a4"/>
        <w:numPr>
          <w:ilvl w:val="0"/>
          <w:numId w:val="8"/>
        </w:numPr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Z</w:t>
      </w:r>
      <w:r w:rsidR="00EE17F0">
        <w:rPr>
          <w:sz w:val="28"/>
          <w:szCs w:val="28"/>
          <w:vertAlign w:val="subscript"/>
          <w:lang w:val="en-US"/>
        </w:rPr>
        <w:t xml:space="preserve"> </w:t>
      </w:r>
      <w:r w:rsidRPr="00C37368">
        <w:rPr>
          <w:sz w:val="28"/>
          <w:szCs w:val="28"/>
          <w:lang w:val="uk-UA"/>
        </w:rPr>
        <w:t xml:space="preserve">= </w:t>
      </w:r>
      <w:r w:rsidRPr="00C37368">
        <w:rPr>
          <w:sz w:val="28"/>
          <w:szCs w:val="28"/>
          <w:lang w:val="en-US"/>
        </w:rPr>
        <w:t>Sort</w:t>
      </w:r>
      <w:r w:rsidR="00EE17F0">
        <w:rPr>
          <w:sz w:val="28"/>
          <w:szCs w:val="28"/>
          <w:lang w:val="en-US"/>
        </w:rPr>
        <w:t>*</w:t>
      </w:r>
      <w:r w:rsidRPr="00C37368">
        <w:rPr>
          <w:sz w:val="28"/>
          <w:szCs w:val="28"/>
          <w:lang w:val="uk-UA"/>
        </w:rPr>
        <w:t>(</w:t>
      </w:r>
      <w:r w:rsidR="00CD293D">
        <w:rPr>
          <w:sz w:val="28"/>
          <w:szCs w:val="28"/>
          <w:lang w:val="en-US"/>
        </w:rPr>
        <w:t>Z</w:t>
      </w:r>
      <w:r w:rsidR="00CD293D">
        <w:rPr>
          <w:sz w:val="28"/>
          <w:szCs w:val="28"/>
          <w:vertAlign w:val="subscript"/>
          <w:lang w:val="en-US"/>
        </w:rPr>
        <w:t>2</w:t>
      </w:r>
      <w:r w:rsidR="00CD293D" w:rsidRPr="009451A7">
        <w:rPr>
          <w:sz w:val="28"/>
          <w:szCs w:val="28"/>
          <w:vertAlign w:val="subscript"/>
          <w:lang w:val="en-US"/>
        </w:rPr>
        <w:t>H</w:t>
      </w:r>
      <w:r w:rsidR="00CD293D">
        <w:rPr>
          <w:sz w:val="28"/>
          <w:szCs w:val="28"/>
          <w:vertAlign w:val="superscript"/>
          <w:lang w:val="en-US"/>
        </w:rPr>
        <w:t>C</w:t>
      </w:r>
      <w:r w:rsidRPr="00C37368">
        <w:rPr>
          <w:sz w:val="28"/>
          <w:szCs w:val="28"/>
          <w:lang w:val="uk-UA"/>
        </w:rPr>
        <w:t xml:space="preserve">, </w:t>
      </w:r>
      <w:r w:rsidR="00CD293D">
        <w:rPr>
          <w:sz w:val="28"/>
          <w:szCs w:val="28"/>
          <w:lang w:val="en-US"/>
        </w:rPr>
        <w:t>Z</w:t>
      </w:r>
      <w:r w:rsidR="00CD293D">
        <w:rPr>
          <w:sz w:val="28"/>
          <w:szCs w:val="28"/>
          <w:vertAlign w:val="subscript"/>
          <w:lang w:val="en-US"/>
        </w:rPr>
        <w:t>2</w:t>
      </w:r>
      <w:r w:rsidR="00CD293D" w:rsidRPr="009451A7">
        <w:rPr>
          <w:sz w:val="28"/>
          <w:szCs w:val="28"/>
          <w:vertAlign w:val="subscript"/>
          <w:lang w:val="en-US"/>
        </w:rPr>
        <w:t>H</w:t>
      </w:r>
      <w:r w:rsidR="00CD293D">
        <w:rPr>
          <w:sz w:val="28"/>
          <w:szCs w:val="28"/>
          <w:vertAlign w:val="superscript"/>
          <w:lang w:val="en-US"/>
        </w:rPr>
        <w:t>C</w:t>
      </w:r>
      <w:r w:rsidRPr="00C37368">
        <w:rPr>
          <w:sz w:val="28"/>
          <w:szCs w:val="28"/>
          <w:lang w:val="uk-UA"/>
        </w:rPr>
        <w:t>)</w:t>
      </w:r>
    </w:p>
    <w:p w14:paraId="218123A7" w14:textId="15BBA5EE" w:rsidR="009451A7" w:rsidRPr="00CD293D" w:rsidRDefault="009451A7" w:rsidP="009451A7">
      <w:pPr>
        <w:pStyle w:val="a4"/>
        <w:numPr>
          <w:ilvl w:val="0"/>
          <w:numId w:val="8"/>
        </w:numPr>
        <w:rPr>
          <w:sz w:val="28"/>
          <w:szCs w:val="28"/>
          <w:lang w:val="uk-UA"/>
        </w:rPr>
      </w:pPr>
      <w:r w:rsidRPr="009451A7">
        <w:rPr>
          <w:sz w:val="28"/>
          <w:szCs w:val="28"/>
          <w:lang w:val="en-US"/>
        </w:rPr>
        <w:t>A</w:t>
      </w:r>
      <w:r w:rsidRPr="009451A7">
        <w:rPr>
          <w:sz w:val="28"/>
          <w:szCs w:val="28"/>
          <w:vertAlign w:val="subscript"/>
          <w:lang w:val="en-US"/>
        </w:rPr>
        <w:t>H</w:t>
      </w:r>
      <w:r w:rsidRPr="009451A7">
        <w:rPr>
          <w:sz w:val="28"/>
          <w:szCs w:val="28"/>
          <w:lang w:val="uk-UA"/>
        </w:rPr>
        <w:t xml:space="preserve"> = </w:t>
      </w:r>
      <w:r w:rsidRPr="009451A7">
        <w:rPr>
          <w:sz w:val="28"/>
          <w:szCs w:val="28"/>
          <w:lang w:val="en-US"/>
        </w:rPr>
        <w:t>d</w:t>
      </w:r>
      <w:r w:rsidRPr="00C37368">
        <w:rPr>
          <w:sz w:val="28"/>
          <w:szCs w:val="28"/>
          <w:lang w:val="uk-UA"/>
        </w:rPr>
        <w:t>*</w:t>
      </w:r>
      <w:r w:rsidRPr="009451A7">
        <w:rPr>
          <w:sz w:val="28"/>
          <w:szCs w:val="28"/>
          <w:lang w:val="en-US"/>
        </w:rPr>
        <w:t>C</w:t>
      </w:r>
      <w:r w:rsidRPr="00C37368">
        <w:rPr>
          <w:sz w:val="28"/>
          <w:szCs w:val="28"/>
          <w:lang w:val="uk-UA"/>
        </w:rPr>
        <w:t>*(</w:t>
      </w:r>
      <w:r w:rsidRPr="009451A7">
        <w:rPr>
          <w:sz w:val="28"/>
          <w:szCs w:val="28"/>
          <w:lang w:val="en-US"/>
        </w:rPr>
        <w:t>MO</w:t>
      </w:r>
      <w:r w:rsidRPr="009451A7">
        <w:rPr>
          <w:sz w:val="28"/>
          <w:szCs w:val="28"/>
          <w:vertAlign w:val="subscript"/>
          <w:lang w:val="en-US"/>
        </w:rPr>
        <w:t>H</w:t>
      </w:r>
      <w:r w:rsidRPr="00C37368">
        <w:rPr>
          <w:sz w:val="28"/>
          <w:szCs w:val="28"/>
          <w:lang w:val="uk-UA"/>
        </w:rPr>
        <w:t>*</w:t>
      </w:r>
      <w:r w:rsidRPr="009451A7">
        <w:rPr>
          <w:sz w:val="28"/>
          <w:szCs w:val="28"/>
          <w:lang w:val="en-US"/>
        </w:rPr>
        <w:t>MK</w:t>
      </w:r>
      <w:r w:rsidRPr="00C37368">
        <w:rPr>
          <w:sz w:val="28"/>
          <w:szCs w:val="28"/>
          <w:lang w:val="uk-UA"/>
        </w:rPr>
        <w:t>)+</w:t>
      </w:r>
      <w:r w:rsidRPr="009451A7">
        <w:rPr>
          <w:sz w:val="28"/>
          <w:szCs w:val="28"/>
          <w:lang w:val="en-US"/>
        </w:rPr>
        <w:t>e</w:t>
      </w:r>
      <w:r w:rsidRPr="00C37368">
        <w:rPr>
          <w:sz w:val="28"/>
          <w:szCs w:val="28"/>
          <w:lang w:val="uk-UA"/>
        </w:rPr>
        <w:t>*</w:t>
      </w:r>
      <w:r w:rsidRPr="009451A7">
        <w:rPr>
          <w:sz w:val="28"/>
          <w:szCs w:val="28"/>
          <w:lang w:val="en-US"/>
        </w:rPr>
        <w:t>Z</w:t>
      </w:r>
      <w:r w:rsidRPr="009451A7">
        <w:rPr>
          <w:sz w:val="28"/>
          <w:szCs w:val="28"/>
          <w:vertAlign w:val="subscript"/>
          <w:lang w:val="en-US"/>
        </w:rPr>
        <w:t>H</w:t>
      </w:r>
    </w:p>
    <w:p w14:paraId="5AD9560E" w14:textId="710D08BE" w:rsidR="00CD293D" w:rsidRDefault="00CD293D" w:rsidP="00CD293D">
      <w:pPr>
        <w:ind w:left="360"/>
        <w:rPr>
          <w:lang w:val="uk-UA"/>
        </w:rPr>
      </w:pPr>
    </w:p>
    <w:p w14:paraId="4A262E79" w14:textId="77777777" w:rsidR="00CD293D" w:rsidRDefault="00CD293D">
      <w:pPr>
        <w:rPr>
          <w:rFonts w:ascii="Times New Roman" w:hAnsi="Times New Roman" w:cs="Times New Roman"/>
          <w:sz w:val="28"/>
          <w:szCs w:val="28"/>
        </w:rPr>
      </w:pPr>
      <w:r w:rsidRPr="00C37368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C37368">
        <w:rPr>
          <w:rFonts w:ascii="Times New Roman" w:hAnsi="Times New Roman" w:cs="Times New Roman"/>
          <w:sz w:val="28"/>
          <w:szCs w:val="28"/>
          <w:lang w:val="uk-UA"/>
        </w:rPr>
        <w:t xml:space="preserve"> =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C37368">
        <w:rPr>
          <w:rFonts w:ascii="Times New Roman" w:hAnsi="Times New Roman" w:cs="Times New Roman"/>
          <w:sz w:val="28"/>
          <w:szCs w:val="28"/>
          <w:lang w:val="uk-UA"/>
        </w:rPr>
        <w:t>/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C37368">
        <w:rPr>
          <w:rFonts w:ascii="Times New Roman" w:hAnsi="Times New Roman" w:cs="Times New Roman"/>
          <w:sz w:val="28"/>
          <w:szCs w:val="28"/>
          <w:lang w:val="uk-UA"/>
        </w:rPr>
        <w:t xml:space="preserve">, де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C3736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C37368">
        <w:rPr>
          <w:rFonts w:ascii="Times New Roman" w:hAnsi="Times New Roman" w:cs="Times New Roman"/>
          <w:sz w:val="28"/>
          <w:szCs w:val="28"/>
          <w:lang w:val="uk-UA"/>
        </w:rPr>
        <w:t xml:space="preserve"> розм</w:t>
      </w:r>
      <w:r>
        <w:rPr>
          <w:rFonts w:ascii="Times New Roman" w:hAnsi="Times New Roman" w:cs="Times New Roman"/>
          <w:sz w:val="28"/>
          <w:szCs w:val="28"/>
          <w:lang w:val="uk-UA"/>
        </w:rPr>
        <w:t>ір вектора</w:t>
      </w:r>
      <w:r w:rsidRPr="00CD293D">
        <w:rPr>
          <w:rFonts w:ascii="Times New Roman" w:hAnsi="Times New Roman" w:cs="Times New Roman"/>
          <w:sz w:val="28"/>
          <w:szCs w:val="28"/>
        </w:rPr>
        <w:t>.</w:t>
      </w:r>
    </w:p>
    <w:p w14:paraId="2C9E0FF5" w14:textId="30BC7D78" w:rsidR="00EE17F0" w:rsidRPr="0057782D" w:rsidRDefault="00C53444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C53444">
        <w:rPr>
          <w:rFonts w:ascii="Times New Roman" w:hAnsi="Times New Roman" w:cs="Times New Roman"/>
          <w:sz w:val="28"/>
          <w:szCs w:val="28"/>
          <w:lang w:val="uk-UA"/>
        </w:rPr>
        <w:t>Спільн</w:t>
      </w:r>
      <w:r w:rsidR="008E466B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C53444">
        <w:rPr>
          <w:rFonts w:ascii="Times New Roman" w:hAnsi="Times New Roman" w:cs="Times New Roman"/>
          <w:sz w:val="28"/>
          <w:szCs w:val="28"/>
          <w:lang w:val="uk-UA"/>
        </w:rPr>
        <w:t xml:space="preserve"> ресурс</w:t>
      </w:r>
      <w:r w:rsidR="008E466B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C53444">
        <w:rPr>
          <w:rFonts w:ascii="Times New Roman" w:hAnsi="Times New Roman" w:cs="Times New Roman"/>
          <w:sz w:val="28"/>
          <w:szCs w:val="28"/>
          <w:lang w:val="uk-UA"/>
        </w:rPr>
        <w:t xml:space="preserve">: </w:t>
      </w:r>
      <w:r w:rsidR="009451A7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9451A7" w:rsidRPr="009451A7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9451A7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9451A7" w:rsidRPr="009451A7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9451A7">
        <w:rPr>
          <w:rFonts w:ascii="Times New Roman" w:hAnsi="Times New Roman" w:cs="Times New Roman"/>
          <w:sz w:val="28"/>
          <w:szCs w:val="28"/>
          <w:lang w:val="en-US"/>
        </w:rPr>
        <w:t>MK</w:t>
      </w:r>
      <w:r w:rsidR="009451A7" w:rsidRPr="009451A7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9451A7">
        <w:rPr>
          <w:rFonts w:ascii="Times New Roman" w:hAnsi="Times New Roman" w:cs="Times New Roman"/>
          <w:sz w:val="28"/>
          <w:szCs w:val="28"/>
          <w:lang w:val="en-US"/>
        </w:rPr>
        <w:t>e</w:t>
      </w:r>
    </w:p>
    <w:p w14:paraId="6FE4A249" w14:textId="7A969A80" w:rsidR="003928CE" w:rsidRPr="00EE17F0" w:rsidRDefault="00EE17F0" w:rsidP="00EE17F0">
      <w:pPr>
        <w:rPr>
          <w:sz w:val="28"/>
          <w:szCs w:val="28"/>
          <w:lang w:val="uk-UA"/>
        </w:rPr>
      </w:pPr>
      <w:r w:rsidRPr="00EE17F0">
        <w:rPr>
          <w:rFonts w:ascii="Times New Roman" w:hAnsi="Times New Roman" w:cs="Times New Roman"/>
          <w:sz w:val="28"/>
          <w:szCs w:val="28"/>
          <w:lang w:val="en-US"/>
        </w:rPr>
        <w:t>Sort</w:t>
      </w:r>
      <w:r w:rsidRPr="0057782D">
        <w:rPr>
          <w:rFonts w:ascii="Times New Roman" w:hAnsi="Times New Roman" w:cs="Times New Roman"/>
          <w:sz w:val="28"/>
          <w:szCs w:val="28"/>
        </w:rPr>
        <w:t xml:space="preserve">* - </w:t>
      </w:r>
      <w:r>
        <w:rPr>
          <w:rFonts w:ascii="Times New Roman" w:hAnsi="Times New Roman" w:cs="Times New Roman"/>
          <w:sz w:val="28"/>
          <w:szCs w:val="28"/>
        </w:rPr>
        <w:t>сортування злиттям.</w:t>
      </w:r>
      <w:r w:rsidR="003928CE" w:rsidRPr="00EE17F0">
        <w:rPr>
          <w:sz w:val="28"/>
          <w:szCs w:val="28"/>
          <w:lang w:val="uk-UA"/>
        </w:rPr>
        <w:br w:type="page"/>
      </w:r>
    </w:p>
    <w:p w14:paraId="6DBFBC57" w14:textId="072400A8" w:rsidR="00C53444" w:rsidRDefault="00C53444" w:rsidP="00C53444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C53444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Етап 2. Розроблення алгоритмів роботи кожного процесу</w:t>
      </w:r>
    </w:p>
    <w:p w14:paraId="6FA94B3E" w14:textId="77777777" w:rsidR="001C62BE" w:rsidRPr="00C37368" w:rsidRDefault="007614B0" w:rsidP="008E466B">
      <w:pPr>
        <w:rPr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</w:p>
    <w:tbl>
      <w:tblPr>
        <w:tblStyle w:val="a3"/>
        <w:tblW w:w="9061" w:type="dxa"/>
        <w:tblInd w:w="4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6"/>
        <w:gridCol w:w="6663"/>
        <w:gridCol w:w="1832"/>
      </w:tblGrid>
      <w:tr w:rsidR="00DE06B8" w14:paraId="42C210F6" w14:textId="77777777" w:rsidTr="006216A2">
        <w:tc>
          <w:tcPr>
            <w:tcW w:w="566" w:type="dxa"/>
          </w:tcPr>
          <w:p w14:paraId="4CB86A41" w14:textId="77777777" w:rsidR="00DE06B8" w:rsidRPr="008E466B" w:rsidRDefault="00DE06B8" w:rsidP="00DE06B8">
            <w:pPr>
              <w:pStyle w:val="a4"/>
              <w:ind w:left="0"/>
              <w:rPr>
                <w:sz w:val="28"/>
                <w:szCs w:val="28"/>
              </w:rPr>
            </w:pPr>
          </w:p>
        </w:tc>
        <w:tc>
          <w:tcPr>
            <w:tcW w:w="6663" w:type="dxa"/>
          </w:tcPr>
          <w:p w14:paraId="59D12CA2" w14:textId="79C6BD65" w:rsidR="00DE06B8" w:rsidRPr="00697DFB" w:rsidRDefault="00697DFB" w:rsidP="00697DFB">
            <w:pPr>
              <w:pStyle w:val="a4"/>
              <w:ind w:left="0"/>
              <w:rPr>
                <w:sz w:val="28"/>
                <w:szCs w:val="28"/>
                <w:u w:val="single"/>
              </w:rPr>
            </w:pPr>
            <w:r w:rsidRPr="00697DFB">
              <w:rPr>
                <w:b/>
                <w:sz w:val="28"/>
                <w:szCs w:val="28"/>
                <w:u w:val="single"/>
              </w:rPr>
              <w:t xml:space="preserve">Потік </w:t>
            </w:r>
            <w:r w:rsidRPr="00697DFB">
              <w:rPr>
                <w:b/>
                <w:i/>
                <w:sz w:val="28"/>
                <w:szCs w:val="28"/>
                <w:u w:val="single"/>
                <w:lang w:val="en-US"/>
              </w:rPr>
              <w:t>P1</w:t>
            </w:r>
          </w:p>
        </w:tc>
        <w:tc>
          <w:tcPr>
            <w:tcW w:w="1832" w:type="dxa"/>
          </w:tcPr>
          <w:p w14:paraId="48AA27B4" w14:textId="77777777" w:rsidR="00DE06B8" w:rsidRPr="008E466B" w:rsidRDefault="008E466B" w:rsidP="008E466B">
            <w:pPr>
              <w:pStyle w:val="a4"/>
              <w:ind w:left="0"/>
              <w:jc w:val="center"/>
              <w:rPr>
                <w:sz w:val="28"/>
                <w:szCs w:val="28"/>
              </w:rPr>
            </w:pPr>
            <w:r w:rsidRPr="008E466B">
              <w:rPr>
                <w:sz w:val="28"/>
                <w:szCs w:val="28"/>
              </w:rPr>
              <w:t>Точки синхронізації</w:t>
            </w:r>
          </w:p>
        </w:tc>
      </w:tr>
      <w:tr w:rsidR="00DE06B8" w:rsidRPr="00506D34" w14:paraId="13F0EC44" w14:textId="77777777" w:rsidTr="006216A2">
        <w:tc>
          <w:tcPr>
            <w:tcW w:w="566" w:type="dxa"/>
          </w:tcPr>
          <w:p w14:paraId="2A118EC7" w14:textId="77777777" w:rsidR="00DE06B8" w:rsidRPr="008E466B" w:rsidRDefault="008E466B" w:rsidP="00DE06B8">
            <w:pPr>
              <w:pStyle w:val="a4"/>
              <w:ind w:left="0"/>
              <w:rPr>
                <w:sz w:val="28"/>
                <w:szCs w:val="28"/>
              </w:rPr>
            </w:pPr>
            <w:r w:rsidRPr="008E466B">
              <w:rPr>
                <w:sz w:val="28"/>
                <w:szCs w:val="28"/>
              </w:rPr>
              <w:t>1.</w:t>
            </w:r>
          </w:p>
        </w:tc>
        <w:tc>
          <w:tcPr>
            <w:tcW w:w="6663" w:type="dxa"/>
          </w:tcPr>
          <w:p w14:paraId="7E9F20DC" w14:textId="1B3D2077" w:rsidR="00DE06B8" w:rsidRPr="00EE17F0" w:rsidRDefault="00697DFB" w:rsidP="00697DF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</w:t>
            </w:r>
            <w:r w:rsidR="00DE06B8"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ведення </w:t>
            </w:r>
            <w:r w:rsidR="00EE17F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</w:t>
            </w:r>
            <w:r w:rsidR="00EE17F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Z</w:t>
            </w:r>
          </w:p>
        </w:tc>
        <w:tc>
          <w:tcPr>
            <w:tcW w:w="1832" w:type="dxa"/>
          </w:tcPr>
          <w:p w14:paraId="39BC9D72" w14:textId="77777777" w:rsidR="00DE06B8" w:rsidRPr="008E466B" w:rsidRDefault="00DE06B8" w:rsidP="00DE06B8">
            <w:pPr>
              <w:pStyle w:val="a4"/>
              <w:ind w:left="0"/>
              <w:rPr>
                <w:sz w:val="28"/>
                <w:szCs w:val="28"/>
              </w:rPr>
            </w:pPr>
          </w:p>
        </w:tc>
      </w:tr>
      <w:tr w:rsidR="00DE06B8" w14:paraId="780A87B9" w14:textId="77777777" w:rsidTr="006216A2">
        <w:tc>
          <w:tcPr>
            <w:tcW w:w="566" w:type="dxa"/>
          </w:tcPr>
          <w:p w14:paraId="1CA4BBFB" w14:textId="77777777" w:rsidR="00DE06B8" w:rsidRPr="008E466B" w:rsidRDefault="008E466B" w:rsidP="00DE06B8">
            <w:pPr>
              <w:pStyle w:val="a4"/>
              <w:ind w:left="0"/>
              <w:rPr>
                <w:sz w:val="28"/>
                <w:szCs w:val="28"/>
              </w:rPr>
            </w:pPr>
            <w:r w:rsidRPr="008E466B">
              <w:rPr>
                <w:sz w:val="28"/>
                <w:szCs w:val="28"/>
              </w:rPr>
              <w:t>2.</w:t>
            </w:r>
          </w:p>
        </w:tc>
        <w:tc>
          <w:tcPr>
            <w:tcW w:w="6663" w:type="dxa"/>
          </w:tcPr>
          <w:p w14:paraId="76CC4666" w14:textId="63033B1D" w:rsidR="00DE06B8" w:rsidRPr="008E466B" w:rsidRDefault="00DE06B8" w:rsidP="00EE17F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Сигнал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дач</w:t>
            </w:r>
            <w:r w:rsidR="00497095">
              <w:rPr>
                <w:rFonts w:ascii="Times New Roman" w:hAnsi="Times New Roman" w:cs="Times New Roman"/>
                <w:sz w:val="28"/>
                <w:szCs w:val="28"/>
              </w:rPr>
              <w:t>ам</w:t>
            </w:r>
            <w:r w:rsidR="00C8325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C8325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497095" w:rsidRP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r w:rsidR="00C8325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 w:rsidR="00497095" w:rsidRP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3, </w:t>
            </w:r>
            <w:r w:rsidR="00C8325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 w:rsidR="00497095" w:rsidRP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про введення </w:t>
            </w:r>
            <w:r w:rsidR="00EE17F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</w:t>
            </w:r>
            <w:r w:rsidR="00EE17F0" w:rsidRPr="00EE17F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r w:rsidR="00EE17F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</w:p>
        </w:tc>
        <w:tc>
          <w:tcPr>
            <w:tcW w:w="1832" w:type="dxa"/>
          </w:tcPr>
          <w:p w14:paraId="15B5BC6E" w14:textId="4E7B8407" w:rsidR="00DE06B8" w:rsidRPr="008E466B" w:rsidRDefault="008E466B" w:rsidP="00EE17F0">
            <w:pPr>
              <w:pStyle w:val="a4"/>
              <w:ind w:left="-127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</w:rPr>
              <w:t xml:space="preserve">-- </w:t>
            </w:r>
            <w:r w:rsidRPr="008E466B">
              <w:rPr>
                <w:sz w:val="28"/>
                <w:szCs w:val="28"/>
                <w:lang w:val="en-US"/>
              </w:rPr>
              <w:t>S2</w:t>
            </w:r>
            <w:r w:rsidR="00BC33F5">
              <w:rPr>
                <w:sz w:val="28"/>
                <w:szCs w:val="28"/>
                <w:lang w:val="en-US"/>
              </w:rPr>
              <w:t>/3/4</w:t>
            </w:r>
            <w:r w:rsidRPr="008E466B">
              <w:rPr>
                <w:sz w:val="28"/>
                <w:szCs w:val="28"/>
                <w:lang w:val="en-US"/>
              </w:rPr>
              <w:t>,1</w:t>
            </w:r>
          </w:p>
        </w:tc>
      </w:tr>
      <w:tr w:rsidR="00497095" w14:paraId="6648F3BB" w14:textId="77777777" w:rsidTr="006216A2">
        <w:tc>
          <w:tcPr>
            <w:tcW w:w="566" w:type="dxa"/>
          </w:tcPr>
          <w:p w14:paraId="6F84B08D" w14:textId="164DB7B0" w:rsidR="00497095" w:rsidRPr="008E466B" w:rsidRDefault="00497095" w:rsidP="00497095">
            <w:pPr>
              <w:pStyle w:val="a4"/>
              <w:ind w:left="0"/>
              <w:rPr>
                <w:sz w:val="28"/>
                <w:szCs w:val="28"/>
              </w:rPr>
            </w:pPr>
            <w:r w:rsidRPr="008E466B">
              <w:rPr>
                <w:sz w:val="28"/>
                <w:szCs w:val="28"/>
              </w:rPr>
              <w:t>3.</w:t>
            </w:r>
          </w:p>
        </w:tc>
        <w:tc>
          <w:tcPr>
            <w:tcW w:w="6663" w:type="dxa"/>
          </w:tcPr>
          <w:p w14:paraId="50761492" w14:textId="42B333F1" w:rsidR="00497095" w:rsidRPr="00CB53BB" w:rsidRDefault="00497095" w:rsidP="00FB6AB3">
            <w:pPr>
              <w:rPr>
                <w:rFonts w:ascii="Times New Roman" w:hAnsi="Times New Roman" w:cs="Times New Roman"/>
                <w:b/>
                <w:sz w:val="28"/>
                <w:szCs w:val="28"/>
                <w:lang w:val="ru-RU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Чекати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на уведення данних в задач</w:t>
            </w:r>
            <w:r w:rsidR="00FB6AB3">
              <w:rPr>
                <w:rFonts w:ascii="Times New Roman" w:hAnsi="Times New Roman" w:cs="Times New Roman"/>
                <w:sz w:val="28"/>
                <w:szCs w:val="28"/>
              </w:rPr>
              <w:t>ах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C8325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 w:rsidR="00EE17F0" w:rsidRPr="00EE17F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  <w:r w:rsidR="00CB53BB" w:rsidRPr="00CB53BB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r w:rsidR="00C8325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 w:rsidR="00CB53BB" w:rsidRPr="00CB53BB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  <w:tc>
          <w:tcPr>
            <w:tcW w:w="1832" w:type="dxa"/>
          </w:tcPr>
          <w:p w14:paraId="5D000EE9" w14:textId="783C6F5B" w:rsidR="00497095" w:rsidRPr="008E466B" w:rsidRDefault="00497095" w:rsidP="00EE17F0">
            <w:pPr>
              <w:pStyle w:val="a4"/>
              <w:ind w:left="-127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  <w:lang w:val="en-US"/>
              </w:rPr>
              <w:t>-- W</w:t>
            </w:r>
            <w:r w:rsidR="00EE17F0">
              <w:rPr>
                <w:sz w:val="28"/>
                <w:szCs w:val="28"/>
                <w:lang w:val="en-US"/>
              </w:rPr>
              <w:t>2</w:t>
            </w:r>
            <w:r w:rsidR="006216A2">
              <w:rPr>
                <w:sz w:val="28"/>
                <w:szCs w:val="28"/>
                <w:lang w:val="en-US"/>
              </w:rPr>
              <w:t>/4</w:t>
            </w:r>
            <w:r w:rsidRPr="008E466B">
              <w:rPr>
                <w:sz w:val="28"/>
                <w:szCs w:val="28"/>
                <w:lang w:val="en-US"/>
              </w:rPr>
              <w:t>,1</w:t>
            </w:r>
          </w:p>
        </w:tc>
      </w:tr>
      <w:tr w:rsidR="00497095" w14:paraId="53B1ED37" w14:textId="77777777" w:rsidTr="006216A2">
        <w:tc>
          <w:tcPr>
            <w:tcW w:w="566" w:type="dxa"/>
          </w:tcPr>
          <w:p w14:paraId="6FF1F8D4" w14:textId="4665CA1E" w:rsidR="00497095" w:rsidRPr="008E466B" w:rsidRDefault="002C67DB" w:rsidP="00497095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4</w:t>
            </w:r>
            <w:r w:rsidR="00497095" w:rsidRPr="008E466B">
              <w:rPr>
                <w:sz w:val="28"/>
                <w:szCs w:val="28"/>
              </w:rPr>
              <w:t>.</w:t>
            </w:r>
          </w:p>
        </w:tc>
        <w:tc>
          <w:tcPr>
            <w:tcW w:w="6663" w:type="dxa"/>
          </w:tcPr>
          <w:p w14:paraId="30E3BE20" w14:textId="5BDBFA62" w:rsidR="00497095" w:rsidRPr="00FF2FAB" w:rsidRDefault="006073C2" w:rsidP="00CD293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293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Сортування </w:t>
            </w:r>
            <w:r w:rsidR="00CD293D" w:rsidRPr="00CD293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="00CD293D" w:rsidRPr="00CD293D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="00CD293D" w:rsidRPr="00CD293D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C</w:t>
            </w:r>
            <w:r w:rsidR="00CD293D" w:rsidRPr="00CD293D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 w:rsidR="00CD293D" w:rsidRPr="00CD293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ort</w:t>
            </w:r>
            <w:r w:rsidR="00CD293D" w:rsidRPr="00CD293D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CD293D" w:rsidRPr="00CD293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="00CD293D" w:rsidRPr="00CD293D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="00CD293D" w:rsidRPr="00CD293D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1832" w:type="dxa"/>
          </w:tcPr>
          <w:p w14:paraId="2C0194B0" w14:textId="6C986A45" w:rsidR="00497095" w:rsidRPr="008E466B" w:rsidRDefault="00497095" w:rsidP="004041AD">
            <w:pPr>
              <w:pStyle w:val="a4"/>
              <w:ind w:left="-127"/>
              <w:rPr>
                <w:sz w:val="28"/>
                <w:szCs w:val="28"/>
                <w:lang w:val="ru-RU"/>
              </w:rPr>
            </w:pPr>
          </w:p>
        </w:tc>
      </w:tr>
      <w:tr w:rsidR="00CD293D" w14:paraId="46CF8CD6" w14:textId="77777777" w:rsidTr="006216A2">
        <w:tc>
          <w:tcPr>
            <w:tcW w:w="566" w:type="dxa"/>
          </w:tcPr>
          <w:p w14:paraId="7638BEB8" w14:textId="68A39918" w:rsidR="00CD293D" w:rsidRDefault="00022A95" w:rsidP="00022A95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ru-RU"/>
              </w:rPr>
              <w:t>5</w:t>
            </w:r>
            <w:r w:rsidR="00CD293D" w:rsidRPr="008E466B">
              <w:rPr>
                <w:sz w:val="28"/>
                <w:szCs w:val="28"/>
              </w:rPr>
              <w:t>.</w:t>
            </w:r>
          </w:p>
        </w:tc>
        <w:tc>
          <w:tcPr>
            <w:tcW w:w="6663" w:type="dxa"/>
          </w:tcPr>
          <w:p w14:paraId="79F99AB1" w14:textId="29CB559E" w:rsidR="00CD293D" w:rsidRDefault="00CD293D" w:rsidP="00022A9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Сигнал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дач</w:t>
            </w:r>
            <w:r w:rsidR="00022A95">
              <w:rPr>
                <w:rFonts w:ascii="Times New Roman" w:hAnsi="Times New Roman" w:cs="Times New Roman"/>
                <w:sz w:val="28"/>
                <w:szCs w:val="28"/>
              </w:rPr>
              <w:t>і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 w:rsidRP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про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завершення сортування </w:t>
            </w:r>
            <w:r w:rsidRPr="006073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</w:p>
        </w:tc>
        <w:tc>
          <w:tcPr>
            <w:tcW w:w="1832" w:type="dxa"/>
          </w:tcPr>
          <w:p w14:paraId="77B07042" w14:textId="2A354C1C" w:rsidR="00CD293D" w:rsidRPr="008E466B" w:rsidRDefault="00F30E26" w:rsidP="00CD293D">
            <w:pPr>
              <w:pStyle w:val="a4"/>
              <w:ind w:left="-127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-- S3</w:t>
            </w:r>
            <w:r w:rsidR="00CD293D" w:rsidRPr="008E466B">
              <w:rPr>
                <w:sz w:val="28"/>
                <w:szCs w:val="28"/>
                <w:lang w:val="en-US"/>
              </w:rPr>
              <w:t>,</w:t>
            </w:r>
            <w:r w:rsidR="00CD293D">
              <w:rPr>
                <w:sz w:val="28"/>
                <w:szCs w:val="28"/>
                <w:lang w:val="en-US"/>
              </w:rPr>
              <w:t>2</w:t>
            </w:r>
          </w:p>
        </w:tc>
      </w:tr>
      <w:tr w:rsidR="00CD293D" w14:paraId="31CDF5FA" w14:textId="77777777" w:rsidTr="006216A2">
        <w:tc>
          <w:tcPr>
            <w:tcW w:w="566" w:type="dxa"/>
          </w:tcPr>
          <w:p w14:paraId="3B8D3D09" w14:textId="6187049D" w:rsidR="00CD293D" w:rsidRDefault="00022A95" w:rsidP="00CD293D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ru-RU"/>
              </w:rPr>
              <w:t>6</w:t>
            </w:r>
            <w:r w:rsidR="00CD293D">
              <w:rPr>
                <w:sz w:val="28"/>
                <w:szCs w:val="28"/>
                <w:lang w:val="en-US"/>
              </w:rPr>
              <w:t>.</w:t>
            </w:r>
          </w:p>
        </w:tc>
        <w:tc>
          <w:tcPr>
            <w:tcW w:w="6663" w:type="dxa"/>
          </w:tcPr>
          <w:p w14:paraId="346B4987" w14:textId="2D193CCC" w:rsidR="00CD293D" w:rsidRPr="00C8325C" w:rsidRDefault="00CD293D" w:rsidP="00E400E9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Чекати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вершення </w:t>
            </w:r>
            <w:r w:rsidR="00E400E9">
              <w:rPr>
                <w:rFonts w:ascii="Times New Roman" w:hAnsi="Times New Roman" w:cs="Times New Roman"/>
                <w:sz w:val="28"/>
                <w:szCs w:val="28"/>
              </w:rPr>
              <w:t>сортування</w:t>
            </w:r>
            <w:r w:rsidRPr="005D20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 w:rsidR="00E400E9" w:rsidRPr="00CD293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="00E400E9" w:rsidRPr="00CD293D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="00E400E9" w:rsidRPr="00CD293D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C</w:t>
            </w:r>
            <w:r w:rsidRPr="00FF2FA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Pr="006216A2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  <w:r w:rsidRPr="006216A2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  <w:tc>
          <w:tcPr>
            <w:tcW w:w="1832" w:type="dxa"/>
          </w:tcPr>
          <w:p w14:paraId="12F08FEB" w14:textId="5D321B6F" w:rsidR="00CD293D" w:rsidRDefault="00CD293D" w:rsidP="00CD293D">
            <w:pPr>
              <w:pStyle w:val="a4"/>
              <w:ind w:left="-127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  <w:lang w:val="en-US"/>
              </w:rPr>
              <w:t>-- W</w:t>
            </w:r>
            <w:r>
              <w:rPr>
                <w:sz w:val="28"/>
                <w:szCs w:val="28"/>
                <w:lang w:val="ru-RU"/>
              </w:rPr>
              <w:t>2</w:t>
            </w:r>
            <w:r>
              <w:rPr>
                <w:sz w:val="28"/>
                <w:szCs w:val="28"/>
                <w:lang w:val="en-US"/>
              </w:rPr>
              <w:t>/</w:t>
            </w:r>
            <w:r>
              <w:rPr>
                <w:sz w:val="28"/>
                <w:szCs w:val="28"/>
                <w:lang w:val="ru-RU"/>
              </w:rPr>
              <w:t>3</w:t>
            </w:r>
            <w:r>
              <w:rPr>
                <w:sz w:val="28"/>
                <w:szCs w:val="28"/>
                <w:lang w:val="en-US"/>
              </w:rPr>
              <w:t>/</w:t>
            </w:r>
            <w:r>
              <w:rPr>
                <w:sz w:val="28"/>
                <w:szCs w:val="28"/>
                <w:lang w:val="ru-RU"/>
              </w:rPr>
              <w:t>4</w:t>
            </w:r>
            <w:r w:rsidRPr="008E466B"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  <w:lang w:val="ru-RU"/>
              </w:rPr>
              <w:t>2</w:t>
            </w:r>
          </w:p>
        </w:tc>
      </w:tr>
      <w:tr w:rsidR="00E400E9" w:rsidRPr="00D96422" w14:paraId="13B1951A" w14:textId="77777777" w:rsidTr="006216A2">
        <w:tc>
          <w:tcPr>
            <w:tcW w:w="566" w:type="dxa"/>
          </w:tcPr>
          <w:p w14:paraId="279C3D30" w14:textId="7A0202C0" w:rsidR="00E400E9" w:rsidRDefault="00022A95" w:rsidP="00E400E9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ru-RU"/>
              </w:rPr>
              <w:t>7</w:t>
            </w:r>
            <w:r w:rsidR="00E400E9" w:rsidRPr="008E466B">
              <w:rPr>
                <w:sz w:val="28"/>
                <w:szCs w:val="28"/>
              </w:rPr>
              <w:t>.</w:t>
            </w:r>
          </w:p>
        </w:tc>
        <w:tc>
          <w:tcPr>
            <w:tcW w:w="6663" w:type="dxa"/>
          </w:tcPr>
          <w:p w14:paraId="2FE42C69" w14:textId="78894903" w:rsidR="00E400E9" w:rsidRPr="00E95BD8" w:rsidRDefault="00E400E9" w:rsidP="00E400E9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D293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ортування</w:t>
            </w:r>
            <w:r w:rsidRPr="00E400E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Z</w:t>
            </w:r>
            <w:r w:rsidRPr="00E400E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H</w:t>
            </w:r>
            <w:r w:rsidRPr="00E400E9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C</w:t>
            </w:r>
            <w:r w:rsidRPr="00E400E9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 w:rsidRPr="00E400E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ort*</w:t>
            </w:r>
            <w:r w:rsidRPr="00E400E9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E400E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E400E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Pr="00E400E9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C</w:t>
            </w:r>
            <w:r w:rsidRPr="00E400E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Z</w:t>
            </w:r>
            <w:r w:rsidRPr="00E400E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Pr="00E400E9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C</w:t>
            </w:r>
            <w:r w:rsidRPr="00E400E9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1832" w:type="dxa"/>
          </w:tcPr>
          <w:p w14:paraId="5F88870B" w14:textId="58E6E6B4" w:rsidR="00E400E9" w:rsidRDefault="00E400E9" w:rsidP="00E400E9">
            <w:pPr>
              <w:pStyle w:val="a4"/>
              <w:ind w:left="-127"/>
              <w:rPr>
                <w:sz w:val="28"/>
                <w:szCs w:val="28"/>
                <w:lang w:val="en-US"/>
              </w:rPr>
            </w:pPr>
          </w:p>
        </w:tc>
      </w:tr>
      <w:tr w:rsidR="00E400E9" w:rsidRPr="00E400E9" w14:paraId="668DE153" w14:textId="77777777" w:rsidTr="006216A2">
        <w:tc>
          <w:tcPr>
            <w:tcW w:w="566" w:type="dxa"/>
          </w:tcPr>
          <w:p w14:paraId="7B1EFE65" w14:textId="6DFEFC67" w:rsidR="00E400E9" w:rsidRDefault="00022A95" w:rsidP="00E400E9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ru-RU"/>
              </w:rPr>
              <w:t>8</w:t>
            </w:r>
            <w:r w:rsidR="00E400E9">
              <w:rPr>
                <w:sz w:val="28"/>
                <w:szCs w:val="28"/>
                <w:lang w:val="en-US"/>
              </w:rPr>
              <w:t>.</w:t>
            </w:r>
          </w:p>
        </w:tc>
        <w:tc>
          <w:tcPr>
            <w:tcW w:w="6663" w:type="dxa"/>
          </w:tcPr>
          <w:p w14:paraId="6F126512" w14:textId="5EB6E65C" w:rsidR="00E400E9" w:rsidRPr="00E95BD8" w:rsidRDefault="00E400E9" w:rsidP="00E400E9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Чекати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вершення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ртування</w:t>
            </w:r>
            <w:r w:rsidRPr="005D20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 w:rsidRPr="00E400E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E400E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ru-RU"/>
              </w:rPr>
              <w:t>2</w:t>
            </w:r>
            <w:r w:rsidRPr="00E400E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Pr="00E400E9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C</w:t>
            </w:r>
            <w:r w:rsidRPr="00FF2FA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  <w:tc>
          <w:tcPr>
            <w:tcW w:w="1832" w:type="dxa"/>
          </w:tcPr>
          <w:p w14:paraId="2FBC5176" w14:textId="177E6C22" w:rsidR="00E400E9" w:rsidRPr="008E466B" w:rsidRDefault="00E400E9" w:rsidP="00F30E26">
            <w:pPr>
              <w:pStyle w:val="a4"/>
              <w:ind w:left="-127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  <w:lang w:val="en-US"/>
              </w:rPr>
              <w:t>-- W</w:t>
            </w:r>
            <w:r>
              <w:rPr>
                <w:sz w:val="28"/>
                <w:szCs w:val="28"/>
                <w:lang w:val="ru-RU"/>
              </w:rPr>
              <w:t>3</w:t>
            </w:r>
            <w:r w:rsidRPr="008E466B">
              <w:rPr>
                <w:sz w:val="28"/>
                <w:szCs w:val="28"/>
                <w:lang w:val="en-US"/>
              </w:rPr>
              <w:t>,</w:t>
            </w:r>
            <w:r w:rsidR="00F30E26">
              <w:rPr>
                <w:sz w:val="28"/>
                <w:szCs w:val="28"/>
              </w:rPr>
              <w:t>3</w:t>
            </w:r>
          </w:p>
        </w:tc>
      </w:tr>
      <w:tr w:rsidR="00E400E9" w:rsidRPr="00D96422" w14:paraId="2A31DBCF" w14:textId="77777777" w:rsidTr="006216A2">
        <w:tc>
          <w:tcPr>
            <w:tcW w:w="566" w:type="dxa"/>
          </w:tcPr>
          <w:p w14:paraId="233E870D" w14:textId="7FD83F12" w:rsidR="00E400E9" w:rsidRDefault="00022A95" w:rsidP="00E400E9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ru-RU"/>
              </w:rPr>
              <w:t>9</w:t>
            </w:r>
            <w:r w:rsidR="00E400E9" w:rsidRPr="008E466B">
              <w:rPr>
                <w:sz w:val="28"/>
                <w:szCs w:val="28"/>
              </w:rPr>
              <w:t>.</w:t>
            </w:r>
          </w:p>
        </w:tc>
        <w:tc>
          <w:tcPr>
            <w:tcW w:w="6663" w:type="dxa"/>
          </w:tcPr>
          <w:p w14:paraId="30CFCD5F" w14:textId="2F60CFDF" w:rsidR="00E400E9" w:rsidRPr="00E400E9" w:rsidRDefault="00E400E9" w:rsidP="00E400E9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ртування</w:t>
            </w:r>
            <w:r w:rsidRPr="00E400E9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Z</w:t>
            </w:r>
            <w:r w:rsidRPr="00E400E9">
              <w:rPr>
                <w:sz w:val="28"/>
                <w:szCs w:val="28"/>
                <w:vertAlign w:val="subscript"/>
              </w:rPr>
              <w:t xml:space="preserve"> </w:t>
            </w:r>
            <w:r w:rsidRPr="00C37368">
              <w:rPr>
                <w:sz w:val="28"/>
                <w:szCs w:val="28"/>
              </w:rPr>
              <w:t xml:space="preserve">= </w:t>
            </w:r>
            <w:r w:rsidRPr="00C37368">
              <w:rPr>
                <w:sz w:val="28"/>
                <w:szCs w:val="28"/>
                <w:lang w:val="en-US"/>
              </w:rPr>
              <w:t>Sort</w:t>
            </w:r>
            <w:r w:rsidRPr="00E400E9">
              <w:rPr>
                <w:sz w:val="28"/>
                <w:szCs w:val="28"/>
              </w:rPr>
              <w:t>*</w:t>
            </w:r>
            <w:r w:rsidRPr="00C37368">
              <w:rPr>
                <w:sz w:val="28"/>
                <w:szCs w:val="28"/>
              </w:rPr>
              <w:t>(</w:t>
            </w:r>
            <w:r w:rsidRPr="00E400E9">
              <w:rPr>
                <w:sz w:val="28"/>
                <w:szCs w:val="28"/>
              </w:rPr>
              <w:t xml:space="preserve"> </w:t>
            </w:r>
            <w:r w:rsidRPr="00E400E9">
              <w:rPr>
                <w:sz w:val="28"/>
                <w:szCs w:val="28"/>
                <w:lang w:val="en-US"/>
              </w:rPr>
              <w:t>Z</w:t>
            </w:r>
            <w:r w:rsidRPr="00E400E9">
              <w:rPr>
                <w:sz w:val="28"/>
                <w:szCs w:val="28"/>
                <w:vertAlign w:val="subscript"/>
              </w:rPr>
              <w:t>2</w:t>
            </w:r>
            <w:r w:rsidRPr="00E400E9"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E400E9">
              <w:rPr>
                <w:sz w:val="28"/>
                <w:szCs w:val="28"/>
                <w:vertAlign w:val="superscript"/>
                <w:lang w:val="en-US"/>
              </w:rPr>
              <w:t>C</w:t>
            </w:r>
            <w:r w:rsidRPr="00C37368">
              <w:rPr>
                <w:sz w:val="28"/>
                <w:szCs w:val="28"/>
              </w:rPr>
              <w:t xml:space="preserve">, </w:t>
            </w:r>
            <w:r w:rsidRPr="00E400E9">
              <w:rPr>
                <w:sz w:val="28"/>
                <w:szCs w:val="28"/>
                <w:lang w:val="en-US"/>
              </w:rPr>
              <w:t>Z</w:t>
            </w:r>
            <w:r w:rsidRPr="00E400E9">
              <w:rPr>
                <w:sz w:val="28"/>
                <w:szCs w:val="28"/>
                <w:vertAlign w:val="subscript"/>
              </w:rPr>
              <w:t>2</w:t>
            </w:r>
            <w:r w:rsidRPr="00E400E9"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E400E9">
              <w:rPr>
                <w:sz w:val="28"/>
                <w:szCs w:val="28"/>
                <w:vertAlign w:val="superscript"/>
                <w:lang w:val="en-US"/>
              </w:rPr>
              <w:t>C</w:t>
            </w:r>
            <w:r w:rsidRPr="00C37368">
              <w:rPr>
                <w:sz w:val="28"/>
                <w:szCs w:val="28"/>
              </w:rPr>
              <w:t>)</w:t>
            </w:r>
          </w:p>
        </w:tc>
        <w:tc>
          <w:tcPr>
            <w:tcW w:w="1832" w:type="dxa"/>
          </w:tcPr>
          <w:p w14:paraId="2F069293" w14:textId="4307EF81" w:rsidR="00E400E9" w:rsidRPr="00E400E9" w:rsidRDefault="00E400E9" w:rsidP="00E400E9">
            <w:pPr>
              <w:pStyle w:val="a4"/>
              <w:ind w:left="-127"/>
              <w:rPr>
                <w:sz w:val="28"/>
                <w:szCs w:val="28"/>
              </w:rPr>
            </w:pPr>
          </w:p>
        </w:tc>
      </w:tr>
      <w:tr w:rsidR="00E400E9" w14:paraId="19332B4F" w14:textId="77777777" w:rsidTr="006216A2">
        <w:tc>
          <w:tcPr>
            <w:tcW w:w="566" w:type="dxa"/>
          </w:tcPr>
          <w:p w14:paraId="5E00A43D" w14:textId="12E94B17" w:rsidR="00E400E9" w:rsidRDefault="00022A95" w:rsidP="00E400E9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ru-RU"/>
              </w:rPr>
              <w:t>10</w:t>
            </w:r>
            <w:r w:rsidR="00E400E9" w:rsidRPr="008E466B">
              <w:rPr>
                <w:sz w:val="28"/>
                <w:szCs w:val="28"/>
              </w:rPr>
              <w:t>.</w:t>
            </w:r>
          </w:p>
        </w:tc>
        <w:tc>
          <w:tcPr>
            <w:tcW w:w="6663" w:type="dxa"/>
          </w:tcPr>
          <w:p w14:paraId="59A9A900" w14:textId="1CB66D08" w:rsidR="00E400E9" w:rsidRPr="006216A2" w:rsidRDefault="00E400E9" w:rsidP="00E400E9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Сигнал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дач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м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P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 w:rsidRP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3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 w:rsidRP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про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завершення сортування </w:t>
            </w:r>
            <w:r w:rsidRPr="006073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</w:p>
        </w:tc>
        <w:tc>
          <w:tcPr>
            <w:tcW w:w="1832" w:type="dxa"/>
          </w:tcPr>
          <w:p w14:paraId="5CC553F8" w14:textId="253F9B28" w:rsidR="00E400E9" w:rsidRDefault="00E400E9" w:rsidP="00F30E26">
            <w:pPr>
              <w:pStyle w:val="a4"/>
              <w:ind w:left="-127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  <w:lang w:val="en-US"/>
              </w:rPr>
              <w:t>-- S2</w:t>
            </w:r>
            <w:r>
              <w:rPr>
                <w:sz w:val="28"/>
                <w:szCs w:val="28"/>
                <w:lang w:val="en-US"/>
              </w:rPr>
              <w:t>/3/4</w:t>
            </w:r>
            <w:r w:rsidRPr="008E466B">
              <w:rPr>
                <w:sz w:val="28"/>
                <w:szCs w:val="28"/>
                <w:lang w:val="en-US"/>
              </w:rPr>
              <w:t>,</w:t>
            </w:r>
            <w:r w:rsidR="00F30E26">
              <w:rPr>
                <w:sz w:val="28"/>
                <w:szCs w:val="28"/>
              </w:rPr>
              <w:t>3</w:t>
            </w:r>
          </w:p>
        </w:tc>
      </w:tr>
      <w:tr w:rsidR="00E400E9" w14:paraId="2B7D685E" w14:textId="77777777" w:rsidTr="006216A2">
        <w:tc>
          <w:tcPr>
            <w:tcW w:w="566" w:type="dxa"/>
          </w:tcPr>
          <w:p w14:paraId="54B0D7EA" w14:textId="0BF0271E" w:rsidR="00E400E9" w:rsidRDefault="00022A95" w:rsidP="00E400E9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ru-RU"/>
              </w:rPr>
              <w:t>11</w:t>
            </w:r>
            <w:r w:rsidR="00E400E9" w:rsidRPr="008E466B">
              <w:rPr>
                <w:sz w:val="28"/>
                <w:szCs w:val="28"/>
              </w:rPr>
              <w:t>.</w:t>
            </w:r>
          </w:p>
        </w:tc>
        <w:tc>
          <w:tcPr>
            <w:tcW w:w="6663" w:type="dxa"/>
          </w:tcPr>
          <w:p w14:paraId="1F580A92" w14:textId="547FD37C" w:rsidR="00E400E9" w:rsidRPr="008247A1" w:rsidRDefault="00E400E9" w:rsidP="00E400E9">
            <w:pP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</w:t>
            </w:r>
            <w:r w:rsidRPr="00FF2FAB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</w:tc>
        <w:tc>
          <w:tcPr>
            <w:tcW w:w="1832" w:type="dxa"/>
          </w:tcPr>
          <w:p w14:paraId="0F9A3F5C" w14:textId="458CAEE6" w:rsidR="00E400E9" w:rsidRPr="008E466B" w:rsidRDefault="00E400E9" w:rsidP="00E400E9">
            <w:pPr>
              <w:pStyle w:val="a4"/>
              <w:ind w:left="-127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E400E9" w14:paraId="69F75F31" w14:textId="77777777" w:rsidTr="006216A2">
        <w:tc>
          <w:tcPr>
            <w:tcW w:w="566" w:type="dxa"/>
          </w:tcPr>
          <w:p w14:paraId="5C7B76FD" w14:textId="4FDE0192" w:rsidR="00E400E9" w:rsidRPr="00AF21C0" w:rsidRDefault="00022A95" w:rsidP="00E400E9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ru-RU"/>
              </w:rPr>
              <w:t>12</w:t>
            </w:r>
            <w:r w:rsidR="00E400E9">
              <w:rPr>
                <w:sz w:val="28"/>
                <w:szCs w:val="28"/>
                <w:lang w:val="en-US"/>
              </w:rPr>
              <w:t>.</w:t>
            </w:r>
          </w:p>
        </w:tc>
        <w:tc>
          <w:tcPr>
            <w:tcW w:w="6663" w:type="dxa"/>
          </w:tcPr>
          <w:p w14:paraId="0790B070" w14:textId="37592320" w:rsidR="00E400E9" w:rsidRDefault="00E400E9" w:rsidP="00E400E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i</w:t>
            </w:r>
            <w:r w:rsidRPr="00FF2FAB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</w:p>
        </w:tc>
        <w:tc>
          <w:tcPr>
            <w:tcW w:w="1832" w:type="dxa"/>
          </w:tcPr>
          <w:p w14:paraId="54CD7B13" w14:textId="3AF25C1A" w:rsidR="00E400E9" w:rsidRDefault="00E400E9" w:rsidP="00E400E9">
            <w:pPr>
              <w:pStyle w:val="a4"/>
              <w:ind w:left="-127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E400E9" w14:paraId="5232C684" w14:textId="77777777" w:rsidTr="006216A2">
        <w:tc>
          <w:tcPr>
            <w:tcW w:w="566" w:type="dxa"/>
          </w:tcPr>
          <w:p w14:paraId="65C566F8" w14:textId="34784D8B" w:rsidR="00E400E9" w:rsidRPr="00AF21C0" w:rsidRDefault="00022A95" w:rsidP="00E400E9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  <w:r>
              <w:rPr>
                <w:sz w:val="28"/>
                <w:szCs w:val="28"/>
                <w:lang w:val="ru-RU"/>
              </w:rPr>
              <w:t>3</w:t>
            </w:r>
            <w:r w:rsidR="00E400E9">
              <w:rPr>
                <w:sz w:val="28"/>
                <w:szCs w:val="28"/>
                <w:lang w:val="en-US"/>
              </w:rPr>
              <w:t>.</w:t>
            </w:r>
          </w:p>
        </w:tc>
        <w:tc>
          <w:tcPr>
            <w:tcW w:w="6663" w:type="dxa"/>
          </w:tcPr>
          <w:p w14:paraId="610C1FA5" w14:textId="1D7ED293" w:rsidR="00E400E9" w:rsidRPr="00AF21C0" w:rsidRDefault="00E400E9" w:rsidP="00E400E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i</w:t>
            </w:r>
            <w:r w:rsidRPr="00FF2FAB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1832" w:type="dxa"/>
          </w:tcPr>
          <w:p w14:paraId="2926D7D5" w14:textId="13127E0C" w:rsidR="00E400E9" w:rsidRDefault="00E400E9" w:rsidP="00E400E9">
            <w:pPr>
              <w:pStyle w:val="a4"/>
              <w:ind w:left="-127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E400E9" w14:paraId="2E2B0EA9" w14:textId="77777777" w:rsidTr="006216A2">
        <w:tc>
          <w:tcPr>
            <w:tcW w:w="566" w:type="dxa"/>
          </w:tcPr>
          <w:p w14:paraId="14FB943D" w14:textId="2AB59E3F" w:rsidR="00E400E9" w:rsidRPr="00AF21C0" w:rsidRDefault="00022A95" w:rsidP="00E400E9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  <w:r>
              <w:rPr>
                <w:sz w:val="28"/>
                <w:szCs w:val="28"/>
                <w:lang w:val="ru-RU"/>
              </w:rPr>
              <w:t>4</w:t>
            </w:r>
            <w:r w:rsidR="00E400E9">
              <w:rPr>
                <w:sz w:val="28"/>
                <w:szCs w:val="28"/>
                <w:lang w:val="en-US"/>
              </w:rPr>
              <w:t>.</w:t>
            </w:r>
          </w:p>
        </w:tc>
        <w:tc>
          <w:tcPr>
            <w:tcW w:w="6663" w:type="dxa"/>
          </w:tcPr>
          <w:p w14:paraId="1272AAD9" w14:textId="02707784" w:rsidR="00E400E9" w:rsidRPr="00AF21C0" w:rsidRDefault="00E400E9" w:rsidP="00E400E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Ki</w:t>
            </w:r>
            <w:r w:rsidRPr="00FF2FAB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K</w:t>
            </w:r>
          </w:p>
        </w:tc>
        <w:tc>
          <w:tcPr>
            <w:tcW w:w="1832" w:type="dxa"/>
          </w:tcPr>
          <w:p w14:paraId="541113A2" w14:textId="255B2ABE" w:rsidR="00E400E9" w:rsidRDefault="00E400E9" w:rsidP="00E400E9">
            <w:pPr>
              <w:pStyle w:val="a4"/>
              <w:ind w:left="-127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E400E9" w:rsidRPr="00D96422" w14:paraId="1D45A2B1" w14:textId="77777777" w:rsidTr="006216A2">
        <w:tc>
          <w:tcPr>
            <w:tcW w:w="566" w:type="dxa"/>
          </w:tcPr>
          <w:p w14:paraId="6BE6498B" w14:textId="325A19F8" w:rsidR="00E400E9" w:rsidRPr="008E466B" w:rsidRDefault="00022A95" w:rsidP="00E400E9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</w:t>
            </w:r>
            <w:r>
              <w:rPr>
                <w:sz w:val="28"/>
                <w:szCs w:val="28"/>
                <w:lang w:val="ru-RU"/>
              </w:rPr>
              <w:t>5</w:t>
            </w:r>
            <w:r w:rsidR="00E400E9" w:rsidRPr="008E466B">
              <w:rPr>
                <w:sz w:val="28"/>
                <w:szCs w:val="28"/>
              </w:rPr>
              <w:t>.</w:t>
            </w:r>
          </w:p>
        </w:tc>
        <w:tc>
          <w:tcPr>
            <w:tcW w:w="6663" w:type="dxa"/>
          </w:tcPr>
          <w:p w14:paraId="7CA04F48" w14:textId="7614A9FA" w:rsidR="00E400E9" w:rsidRPr="008247A1" w:rsidRDefault="00E400E9" w:rsidP="00E400E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B6AB3">
              <w:rPr>
                <w:rFonts w:ascii="Times New Roman" w:hAnsi="Times New Roman" w:cs="Times New Roman"/>
                <w:sz w:val="28"/>
                <w:szCs w:val="28"/>
              </w:rPr>
              <w:t xml:space="preserve">Обчислення </w:t>
            </w:r>
            <w:r w:rsidRPr="00FB6AB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FB6AB3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Pr="00FB6AB3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 w:rsidRPr="00FB6AB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 w:rsidRPr="00FB6AB3">
              <w:rPr>
                <w:rFonts w:ascii="Times New Roman" w:hAnsi="Times New Roman" w:cs="Times New Roman"/>
                <w:sz w:val="28"/>
                <w:szCs w:val="28"/>
              </w:rPr>
              <w:t>*</w:t>
            </w:r>
            <w:r w:rsidRPr="00FB6AB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 w:rsidRPr="00FB6AB3">
              <w:rPr>
                <w:rFonts w:ascii="Times New Roman" w:hAnsi="Times New Roman" w:cs="Times New Roman"/>
                <w:sz w:val="28"/>
                <w:szCs w:val="28"/>
              </w:rPr>
              <w:t>*(</w:t>
            </w:r>
            <w:r w:rsidRPr="00FB6AB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</w:t>
            </w:r>
            <w:r w:rsidRPr="00FB6AB3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Pr="00FB6AB3">
              <w:rPr>
                <w:rFonts w:ascii="Times New Roman" w:hAnsi="Times New Roman" w:cs="Times New Roman"/>
                <w:sz w:val="28"/>
                <w:szCs w:val="28"/>
              </w:rPr>
              <w:t>*</w:t>
            </w:r>
            <w:r w:rsidRPr="00FB6AB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K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 w:rsidRPr="00FB6AB3">
              <w:rPr>
                <w:rFonts w:ascii="Times New Roman" w:hAnsi="Times New Roman" w:cs="Times New Roman"/>
                <w:sz w:val="28"/>
                <w:szCs w:val="28"/>
              </w:rPr>
              <w:t>)+</w:t>
            </w:r>
            <w:r w:rsidRPr="00FB6AB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 w:rsidRPr="00FB6AB3">
              <w:rPr>
                <w:rFonts w:ascii="Times New Roman" w:hAnsi="Times New Roman" w:cs="Times New Roman"/>
                <w:sz w:val="28"/>
                <w:szCs w:val="28"/>
              </w:rPr>
              <w:t>*</w:t>
            </w:r>
            <w:r w:rsidRPr="00FB6AB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FB6AB3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</w:p>
        </w:tc>
        <w:tc>
          <w:tcPr>
            <w:tcW w:w="1832" w:type="dxa"/>
          </w:tcPr>
          <w:p w14:paraId="2D0E6BAD" w14:textId="20A6D27F" w:rsidR="00E400E9" w:rsidRPr="008E466B" w:rsidRDefault="00E400E9" w:rsidP="00E400E9">
            <w:pPr>
              <w:pStyle w:val="a4"/>
              <w:ind w:left="-127"/>
              <w:rPr>
                <w:sz w:val="28"/>
                <w:szCs w:val="28"/>
              </w:rPr>
            </w:pPr>
          </w:p>
        </w:tc>
      </w:tr>
      <w:tr w:rsidR="00E400E9" w:rsidRPr="00765AFA" w14:paraId="6E871DE8" w14:textId="77777777" w:rsidTr="006216A2">
        <w:tc>
          <w:tcPr>
            <w:tcW w:w="566" w:type="dxa"/>
          </w:tcPr>
          <w:p w14:paraId="7C0C92CD" w14:textId="081763CD" w:rsidR="00E400E9" w:rsidRPr="008E466B" w:rsidRDefault="00022A95" w:rsidP="00E400E9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</w:t>
            </w:r>
            <w:r>
              <w:rPr>
                <w:sz w:val="28"/>
                <w:szCs w:val="28"/>
                <w:lang w:val="ru-RU"/>
              </w:rPr>
              <w:t>6</w:t>
            </w:r>
            <w:r w:rsidR="00E400E9" w:rsidRPr="008E466B">
              <w:rPr>
                <w:sz w:val="28"/>
                <w:szCs w:val="28"/>
              </w:rPr>
              <w:t>.</w:t>
            </w:r>
          </w:p>
        </w:tc>
        <w:tc>
          <w:tcPr>
            <w:tcW w:w="6663" w:type="dxa"/>
          </w:tcPr>
          <w:p w14:paraId="0968AB27" w14:textId="36108C80" w:rsidR="00E400E9" w:rsidRPr="00540936" w:rsidRDefault="00E400E9" w:rsidP="00E400E9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Чекати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вершення обчислень</w:t>
            </w:r>
            <w:r w:rsidRPr="005D20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 w:rsidRPr="00FB6AB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FB6AB3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Pr="00FF2FA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Pr="006216A2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  <w:r w:rsidRPr="006216A2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  <w:tc>
          <w:tcPr>
            <w:tcW w:w="1832" w:type="dxa"/>
          </w:tcPr>
          <w:p w14:paraId="0F7AA135" w14:textId="643459C2" w:rsidR="00E400E9" w:rsidRPr="008E466B" w:rsidRDefault="00E400E9" w:rsidP="00F30E26">
            <w:pPr>
              <w:pStyle w:val="a4"/>
              <w:ind w:left="-127"/>
              <w:rPr>
                <w:sz w:val="28"/>
                <w:szCs w:val="28"/>
              </w:rPr>
            </w:pPr>
            <w:r w:rsidRPr="008E466B">
              <w:rPr>
                <w:sz w:val="28"/>
                <w:szCs w:val="28"/>
              </w:rPr>
              <w:t xml:space="preserve">-- </w:t>
            </w:r>
            <w:r w:rsidRPr="008E466B"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lang w:val="ru-RU"/>
              </w:rPr>
              <w:t>2</w:t>
            </w:r>
            <w:r>
              <w:rPr>
                <w:sz w:val="28"/>
                <w:szCs w:val="28"/>
                <w:lang w:val="en-US"/>
              </w:rPr>
              <w:t>/</w:t>
            </w:r>
            <w:r>
              <w:rPr>
                <w:sz w:val="28"/>
                <w:szCs w:val="28"/>
                <w:lang w:val="ru-RU"/>
              </w:rPr>
              <w:t>3</w:t>
            </w:r>
            <w:r>
              <w:rPr>
                <w:sz w:val="28"/>
                <w:szCs w:val="28"/>
                <w:lang w:val="en-US"/>
              </w:rPr>
              <w:t>/</w:t>
            </w:r>
            <w:r>
              <w:rPr>
                <w:sz w:val="28"/>
                <w:szCs w:val="28"/>
                <w:lang w:val="ru-RU"/>
              </w:rPr>
              <w:t>4</w:t>
            </w:r>
            <w:r w:rsidRPr="008E466B">
              <w:rPr>
                <w:sz w:val="28"/>
                <w:szCs w:val="28"/>
                <w:lang w:val="en-US"/>
              </w:rPr>
              <w:t>,</w:t>
            </w:r>
            <w:r w:rsidR="00F30E26">
              <w:rPr>
                <w:sz w:val="28"/>
                <w:szCs w:val="28"/>
              </w:rPr>
              <w:t>4</w:t>
            </w:r>
          </w:p>
        </w:tc>
      </w:tr>
      <w:tr w:rsidR="00E400E9" w:rsidRPr="00765AFA" w14:paraId="3FFFA873" w14:textId="77777777" w:rsidTr="006216A2">
        <w:tc>
          <w:tcPr>
            <w:tcW w:w="566" w:type="dxa"/>
          </w:tcPr>
          <w:p w14:paraId="21C36D5B" w14:textId="68A8D0F0" w:rsidR="00E400E9" w:rsidRDefault="00022A95" w:rsidP="00E400E9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  <w:r>
              <w:rPr>
                <w:sz w:val="28"/>
                <w:szCs w:val="28"/>
                <w:lang w:val="ru-RU"/>
              </w:rPr>
              <w:t>7</w:t>
            </w:r>
            <w:r w:rsidR="00E400E9">
              <w:rPr>
                <w:sz w:val="28"/>
                <w:szCs w:val="28"/>
                <w:lang w:val="en-US"/>
              </w:rPr>
              <w:t>.</w:t>
            </w:r>
          </w:p>
        </w:tc>
        <w:tc>
          <w:tcPr>
            <w:tcW w:w="6663" w:type="dxa"/>
          </w:tcPr>
          <w:p w14:paraId="614702B7" w14:textId="368774B8" w:rsidR="00E400E9" w:rsidRDefault="00E400E9" w:rsidP="00E400E9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Виведення результату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</w:p>
        </w:tc>
        <w:tc>
          <w:tcPr>
            <w:tcW w:w="1832" w:type="dxa"/>
          </w:tcPr>
          <w:p w14:paraId="7C400B55" w14:textId="06B91A6D" w:rsidR="00E400E9" w:rsidRDefault="00E400E9" w:rsidP="00E400E9">
            <w:pPr>
              <w:pStyle w:val="a4"/>
              <w:ind w:left="-127"/>
              <w:rPr>
                <w:sz w:val="28"/>
                <w:szCs w:val="28"/>
              </w:rPr>
            </w:pPr>
          </w:p>
        </w:tc>
      </w:tr>
    </w:tbl>
    <w:p w14:paraId="0AF467C8" w14:textId="5CC5C375" w:rsidR="008E466B" w:rsidRDefault="008E466B">
      <w:pP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tbl>
      <w:tblPr>
        <w:tblStyle w:val="a3"/>
        <w:tblW w:w="0" w:type="auto"/>
        <w:tblInd w:w="4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6"/>
        <w:gridCol w:w="6531"/>
        <w:gridCol w:w="1832"/>
      </w:tblGrid>
      <w:tr w:rsidR="00FF2FAB" w14:paraId="41F14034" w14:textId="77777777" w:rsidTr="00AF21C0">
        <w:tc>
          <w:tcPr>
            <w:tcW w:w="566" w:type="dxa"/>
          </w:tcPr>
          <w:p w14:paraId="3BAAD0B2" w14:textId="366400E5" w:rsidR="00FF2FAB" w:rsidRPr="008E466B" w:rsidRDefault="00FF2FAB" w:rsidP="00FA2946">
            <w:pPr>
              <w:pStyle w:val="a4"/>
              <w:ind w:left="0"/>
              <w:rPr>
                <w:sz w:val="28"/>
                <w:szCs w:val="28"/>
              </w:rPr>
            </w:pPr>
          </w:p>
        </w:tc>
        <w:tc>
          <w:tcPr>
            <w:tcW w:w="6531" w:type="dxa"/>
          </w:tcPr>
          <w:p w14:paraId="231518AE" w14:textId="7C6783CD" w:rsidR="00FF2FAB" w:rsidRPr="008E466B" w:rsidRDefault="00697DFB" w:rsidP="00697DFB">
            <w:pPr>
              <w:pStyle w:val="a4"/>
              <w:ind w:left="0"/>
              <w:rPr>
                <w:sz w:val="28"/>
                <w:szCs w:val="28"/>
              </w:rPr>
            </w:pPr>
            <w:r w:rsidRPr="00697DFB">
              <w:rPr>
                <w:b/>
                <w:sz w:val="28"/>
                <w:szCs w:val="28"/>
                <w:u w:val="single"/>
              </w:rPr>
              <w:t xml:space="preserve">Потік </w:t>
            </w:r>
            <w:r w:rsidRPr="00697DFB">
              <w:rPr>
                <w:b/>
                <w:i/>
                <w:sz w:val="28"/>
                <w:szCs w:val="28"/>
                <w:u w:val="single"/>
                <w:lang w:val="en-US"/>
              </w:rPr>
              <w:t>P</w:t>
            </w:r>
            <w:r>
              <w:rPr>
                <w:b/>
                <w:i/>
                <w:sz w:val="28"/>
                <w:szCs w:val="28"/>
                <w:u w:val="single"/>
                <w:lang w:val="ru-RU"/>
              </w:rPr>
              <w:t>2</w:t>
            </w:r>
            <w:r w:rsidR="00FF2FAB" w:rsidRPr="008E466B">
              <w:rPr>
                <w:b/>
                <w:sz w:val="28"/>
                <w:szCs w:val="28"/>
              </w:rPr>
              <w:tab/>
            </w:r>
          </w:p>
        </w:tc>
        <w:tc>
          <w:tcPr>
            <w:tcW w:w="1832" w:type="dxa"/>
          </w:tcPr>
          <w:p w14:paraId="7B608C3F" w14:textId="77777777" w:rsidR="00FF2FAB" w:rsidRPr="008E466B" w:rsidRDefault="00FF2FAB" w:rsidP="00FA2946">
            <w:pPr>
              <w:pStyle w:val="a4"/>
              <w:ind w:left="0"/>
              <w:jc w:val="center"/>
              <w:rPr>
                <w:sz w:val="28"/>
                <w:szCs w:val="28"/>
              </w:rPr>
            </w:pPr>
            <w:r w:rsidRPr="008E466B">
              <w:rPr>
                <w:sz w:val="28"/>
                <w:szCs w:val="28"/>
              </w:rPr>
              <w:t>Точки синхронізації</w:t>
            </w:r>
          </w:p>
        </w:tc>
      </w:tr>
      <w:tr w:rsidR="00FB6AB3" w14:paraId="220FB509" w14:textId="77777777" w:rsidTr="00AF21C0">
        <w:tc>
          <w:tcPr>
            <w:tcW w:w="566" w:type="dxa"/>
          </w:tcPr>
          <w:p w14:paraId="6AEF7523" w14:textId="6D7BF81D" w:rsidR="00FB6AB3" w:rsidRPr="008E466B" w:rsidRDefault="00FB6AB3" w:rsidP="00FB6AB3">
            <w:pPr>
              <w:pStyle w:val="a4"/>
              <w:ind w:left="0"/>
              <w:rPr>
                <w:sz w:val="28"/>
                <w:szCs w:val="28"/>
              </w:rPr>
            </w:pPr>
            <w:r w:rsidRPr="008E466B">
              <w:rPr>
                <w:sz w:val="28"/>
                <w:szCs w:val="28"/>
              </w:rPr>
              <w:t>1.</w:t>
            </w:r>
          </w:p>
        </w:tc>
        <w:tc>
          <w:tcPr>
            <w:tcW w:w="6531" w:type="dxa"/>
          </w:tcPr>
          <w:p w14:paraId="7F6DA098" w14:textId="6052A1D5" w:rsidR="00FB6AB3" w:rsidRPr="00FB6AB3" w:rsidRDefault="00697DFB" w:rsidP="00FB6AB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FB6AB3"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ведення </w:t>
            </w:r>
            <w:r w:rsidR="00FB6AB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, MO</w:t>
            </w:r>
          </w:p>
        </w:tc>
        <w:tc>
          <w:tcPr>
            <w:tcW w:w="1832" w:type="dxa"/>
          </w:tcPr>
          <w:p w14:paraId="2BB6E22D" w14:textId="7FC548A9" w:rsidR="00FB6AB3" w:rsidRPr="008E466B" w:rsidRDefault="00FB6AB3" w:rsidP="00FB6AB3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</w:p>
        </w:tc>
      </w:tr>
      <w:tr w:rsidR="00FB6AB3" w14:paraId="139AFC33" w14:textId="77777777" w:rsidTr="00AF21C0">
        <w:tc>
          <w:tcPr>
            <w:tcW w:w="566" w:type="dxa"/>
          </w:tcPr>
          <w:p w14:paraId="6F581FE1" w14:textId="5938BC34" w:rsidR="00FB6AB3" w:rsidRPr="008E466B" w:rsidRDefault="00FB6AB3" w:rsidP="00FB6AB3">
            <w:pPr>
              <w:pStyle w:val="a4"/>
              <w:ind w:left="0"/>
              <w:rPr>
                <w:sz w:val="28"/>
                <w:szCs w:val="28"/>
              </w:rPr>
            </w:pPr>
            <w:r w:rsidRPr="008E466B">
              <w:rPr>
                <w:sz w:val="28"/>
                <w:szCs w:val="28"/>
              </w:rPr>
              <w:t>2.</w:t>
            </w:r>
          </w:p>
        </w:tc>
        <w:tc>
          <w:tcPr>
            <w:tcW w:w="6531" w:type="dxa"/>
          </w:tcPr>
          <w:p w14:paraId="22CBF745" w14:textId="041D3CAA" w:rsidR="00FB6AB3" w:rsidRPr="00FF2FAB" w:rsidRDefault="00FB6AB3" w:rsidP="00FB6AB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Сигнал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дач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м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C8325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 w:rsidRPr="00FB6AB3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P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r w:rsidR="00C8325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 w:rsidRP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3, </w:t>
            </w:r>
            <w:r w:rsidR="00C8325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 w:rsidRP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про введенн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Pr="00FB6AB3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</w:t>
            </w:r>
          </w:p>
        </w:tc>
        <w:tc>
          <w:tcPr>
            <w:tcW w:w="1832" w:type="dxa"/>
          </w:tcPr>
          <w:p w14:paraId="05D9E7B7" w14:textId="46304F05" w:rsidR="00FB6AB3" w:rsidRPr="008E466B" w:rsidRDefault="00FB6AB3" w:rsidP="00FB6AB3">
            <w:pPr>
              <w:pStyle w:val="a4"/>
              <w:ind w:left="0"/>
              <w:rPr>
                <w:sz w:val="28"/>
                <w:szCs w:val="28"/>
                <w:lang w:val="ru-RU"/>
              </w:rPr>
            </w:pPr>
            <w:r w:rsidRPr="008E466B">
              <w:rPr>
                <w:sz w:val="28"/>
                <w:szCs w:val="28"/>
              </w:rPr>
              <w:t xml:space="preserve">-- </w:t>
            </w:r>
            <w:r w:rsidRPr="008E466B"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  <w:lang w:val="en-US"/>
              </w:rPr>
              <w:t>1/3/4</w:t>
            </w:r>
            <w:r w:rsidRPr="008E466B">
              <w:rPr>
                <w:sz w:val="28"/>
                <w:szCs w:val="28"/>
                <w:lang w:val="en-US"/>
              </w:rPr>
              <w:t>,1</w:t>
            </w:r>
          </w:p>
        </w:tc>
      </w:tr>
      <w:tr w:rsidR="00FB6AB3" w14:paraId="40276AF4" w14:textId="77777777" w:rsidTr="00AF21C0">
        <w:tc>
          <w:tcPr>
            <w:tcW w:w="566" w:type="dxa"/>
          </w:tcPr>
          <w:p w14:paraId="5D8F5701" w14:textId="30AB9032" w:rsidR="00FB6AB3" w:rsidRDefault="00FB6AB3" w:rsidP="00FB6AB3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</w:rPr>
              <w:t>3.</w:t>
            </w:r>
          </w:p>
        </w:tc>
        <w:tc>
          <w:tcPr>
            <w:tcW w:w="6531" w:type="dxa"/>
          </w:tcPr>
          <w:p w14:paraId="5F099C66" w14:textId="11499D3F" w:rsidR="00FB6AB3" w:rsidRDefault="00FB6AB3" w:rsidP="00FB6AB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Чекати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на уведення данних в задач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х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C8325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Pr="00CB53BB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r w:rsidR="00C8325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 w:rsidRPr="00CB53BB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  <w:tc>
          <w:tcPr>
            <w:tcW w:w="1832" w:type="dxa"/>
          </w:tcPr>
          <w:p w14:paraId="0EC1E97F" w14:textId="104A9572" w:rsidR="00FB6AB3" w:rsidRDefault="00FB6AB3" w:rsidP="00FB6AB3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  <w:lang w:val="en-US"/>
              </w:rPr>
              <w:t>-- W</w:t>
            </w:r>
            <w:r>
              <w:rPr>
                <w:sz w:val="28"/>
                <w:szCs w:val="28"/>
                <w:lang w:val="ru-RU"/>
              </w:rPr>
              <w:t>1</w:t>
            </w:r>
            <w:r>
              <w:rPr>
                <w:sz w:val="28"/>
                <w:szCs w:val="28"/>
                <w:lang w:val="en-US"/>
              </w:rPr>
              <w:t>/4</w:t>
            </w:r>
            <w:r w:rsidRPr="008E466B">
              <w:rPr>
                <w:sz w:val="28"/>
                <w:szCs w:val="28"/>
                <w:lang w:val="en-US"/>
              </w:rPr>
              <w:t>,1</w:t>
            </w:r>
          </w:p>
        </w:tc>
      </w:tr>
      <w:tr w:rsidR="00FB6AB3" w14:paraId="3AAB1807" w14:textId="77777777" w:rsidTr="00AF21C0">
        <w:tc>
          <w:tcPr>
            <w:tcW w:w="566" w:type="dxa"/>
          </w:tcPr>
          <w:p w14:paraId="3BC9E427" w14:textId="434DE86D" w:rsidR="00FB6AB3" w:rsidRDefault="00FB6AB3" w:rsidP="00FB6AB3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4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4B428BC7" w14:textId="797E7FAF" w:rsidR="00FB6AB3" w:rsidRDefault="00FB6AB3" w:rsidP="00FB6AB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Сортування </w:t>
            </w:r>
            <w:r w:rsidR="00022A95" w:rsidRPr="00CD293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="00022A95" w:rsidRPr="00CD293D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="00022A95" w:rsidRPr="00CD293D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C</w:t>
            </w:r>
            <w:r w:rsidR="00022A95" w:rsidRPr="00CD293D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 w:rsidR="00022A95" w:rsidRPr="00CD293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ort</w:t>
            </w:r>
            <w:r w:rsidR="00022A95" w:rsidRPr="00CD293D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022A95" w:rsidRPr="00CD293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="00022A95" w:rsidRPr="00CD293D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="00022A95" w:rsidRPr="00CD293D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1832" w:type="dxa"/>
          </w:tcPr>
          <w:p w14:paraId="52F92271" w14:textId="771E6219" w:rsidR="00FB6AB3" w:rsidRDefault="00FB6AB3" w:rsidP="00FB6AB3">
            <w:pPr>
              <w:pStyle w:val="a4"/>
              <w:ind w:left="0" w:right="-103"/>
              <w:rPr>
                <w:sz w:val="28"/>
                <w:szCs w:val="28"/>
                <w:lang w:val="en-US"/>
              </w:rPr>
            </w:pPr>
          </w:p>
        </w:tc>
      </w:tr>
      <w:tr w:rsidR="00FB6AB3" w14:paraId="4E7B8A55" w14:textId="77777777" w:rsidTr="00AF21C0">
        <w:tc>
          <w:tcPr>
            <w:tcW w:w="566" w:type="dxa"/>
          </w:tcPr>
          <w:p w14:paraId="50C58940" w14:textId="0120873C" w:rsidR="00FB6AB3" w:rsidRDefault="00FB6AB3" w:rsidP="00FB6AB3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5.</w:t>
            </w:r>
          </w:p>
        </w:tc>
        <w:tc>
          <w:tcPr>
            <w:tcW w:w="6531" w:type="dxa"/>
          </w:tcPr>
          <w:p w14:paraId="452F4BBE" w14:textId="591255C2" w:rsidR="00FB6AB3" w:rsidRPr="00BC33F5" w:rsidRDefault="00FB6AB3" w:rsidP="00022A95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Сигнал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дач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і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22A9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022A95" w:rsidRPr="00022A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r w:rsidR="00022A9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 w:rsidR="00022A95" w:rsidRPr="00022A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ро 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завершення </w:t>
            </w:r>
            <w:r w:rsidR="00D96422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</w:t>
            </w:r>
            <w:r w:rsidR="00F30E2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ортування </w:t>
            </w:r>
            <w:r w:rsidR="00F30E26" w:rsidRPr="00CD293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="00F30E26" w:rsidRPr="00CD293D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="00F30E26" w:rsidRPr="00CD293D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C</w:t>
            </w:r>
          </w:p>
        </w:tc>
        <w:tc>
          <w:tcPr>
            <w:tcW w:w="1832" w:type="dxa"/>
          </w:tcPr>
          <w:p w14:paraId="42799CA7" w14:textId="28FDB887" w:rsidR="00FB6AB3" w:rsidRDefault="00FB6AB3" w:rsidP="00FB6AB3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en-US"/>
              </w:rPr>
              <w:t>S1</w:t>
            </w:r>
            <w:r w:rsidR="00F30E26">
              <w:rPr>
                <w:sz w:val="28"/>
                <w:szCs w:val="28"/>
              </w:rPr>
              <w:t>/3</w:t>
            </w:r>
            <w:r w:rsidRPr="008E466B"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  <w:lang w:val="ru-RU"/>
              </w:rPr>
              <w:t>2</w:t>
            </w:r>
          </w:p>
        </w:tc>
      </w:tr>
      <w:tr w:rsidR="00FB6AB3" w14:paraId="21907F7A" w14:textId="77777777" w:rsidTr="00AF21C0">
        <w:tc>
          <w:tcPr>
            <w:tcW w:w="566" w:type="dxa"/>
          </w:tcPr>
          <w:p w14:paraId="37A3172A" w14:textId="7F117F26" w:rsidR="00FB6AB3" w:rsidRPr="008E466B" w:rsidRDefault="00FB6AB3" w:rsidP="00FB6AB3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7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06BC6773" w14:textId="569CBAB1" w:rsidR="00FB6AB3" w:rsidRPr="00FB6AB3" w:rsidRDefault="00FB6AB3" w:rsidP="00D96422">
            <w:pPr>
              <w:rPr>
                <w:rFonts w:ascii="Times New Roman" w:hAnsi="Times New Roman" w:cs="Times New Roman"/>
                <w:b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Чекати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завершення </w:t>
            </w:r>
            <w:r w:rsidR="00D96422">
              <w:rPr>
                <w:rFonts w:ascii="Times New Roman" w:hAnsi="Times New Roman" w:cs="Times New Roman"/>
                <w:sz w:val="28"/>
                <w:szCs w:val="28"/>
              </w:rPr>
              <w:t>сортування</w:t>
            </w:r>
            <w:bookmarkStart w:id="0" w:name="_GoBack"/>
            <w:bookmarkEnd w:id="0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6073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в задач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і </w:t>
            </w:r>
            <w:r w:rsidR="00C8325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 w:rsidRPr="00FB6AB3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1832" w:type="dxa"/>
          </w:tcPr>
          <w:p w14:paraId="04D95B4E" w14:textId="22E7558E" w:rsidR="00FB6AB3" w:rsidRPr="008E466B" w:rsidRDefault="00FB6AB3" w:rsidP="00FB6AB3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en-US"/>
              </w:rPr>
              <w:t>W1</w:t>
            </w:r>
            <w:r w:rsidRPr="008E466B"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  <w:lang w:val="en-US"/>
              </w:rPr>
              <w:t>2</w:t>
            </w:r>
          </w:p>
        </w:tc>
      </w:tr>
      <w:tr w:rsidR="00FB6AB3" w14:paraId="6E5DF90C" w14:textId="77777777" w:rsidTr="00AF21C0">
        <w:tc>
          <w:tcPr>
            <w:tcW w:w="566" w:type="dxa"/>
          </w:tcPr>
          <w:p w14:paraId="27DE623A" w14:textId="6C83A5F6" w:rsidR="00FB6AB3" w:rsidRDefault="00FB6AB3" w:rsidP="00FB6AB3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8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196B20A4" w14:textId="5D3C6269" w:rsidR="00FB6AB3" w:rsidRDefault="00FB6AB3" w:rsidP="00FB6AB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</w:t>
            </w:r>
            <w:r w:rsidRPr="00FF2FAB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</w:tc>
        <w:tc>
          <w:tcPr>
            <w:tcW w:w="1832" w:type="dxa"/>
          </w:tcPr>
          <w:p w14:paraId="3DCFF7B0" w14:textId="1A58BE01" w:rsidR="00FB6AB3" w:rsidRDefault="00FB6AB3" w:rsidP="00FB6AB3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FB6AB3" w14:paraId="23714824" w14:textId="77777777" w:rsidTr="00AF21C0">
        <w:tc>
          <w:tcPr>
            <w:tcW w:w="566" w:type="dxa"/>
          </w:tcPr>
          <w:p w14:paraId="376C84C6" w14:textId="4FE6AB69" w:rsidR="00FB6AB3" w:rsidRDefault="00FB6AB3" w:rsidP="00FB6AB3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9.</w:t>
            </w:r>
          </w:p>
        </w:tc>
        <w:tc>
          <w:tcPr>
            <w:tcW w:w="6531" w:type="dxa"/>
          </w:tcPr>
          <w:p w14:paraId="592E6D08" w14:textId="51A0671D" w:rsidR="00FB6AB3" w:rsidRDefault="00FB6AB3" w:rsidP="00FB6AB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i</w:t>
            </w:r>
            <w:r w:rsidRPr="00FF2FAB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</w:p>
        </w:tc>
        <w:tc>
          <w:tcPr>
            <w:tcW w:w="1832" w:type="dxa"/>
          </w:tcPr>
          <w:p w14:paraId="6519A239" w14:textId="597780E8" w:rsidR="00FB6AB3" w:rsidRDefault="00FB6AB3" w:rsidP="00FB6AB3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FB6AB3" w14:paraId="72AA91FC" w14:textId="77777777" w:rsidTr="00AF21C0">
        <w:tc>
          <w:tcPr>
            <w:tcW w:w="566" w:type="dxa"/>
          </w:tcPr>
          <w:p w14:paraId="10724C7C" w14:textId="09A32935" w:rsidR="00FB6AB3" w:rsidRDefault="00FB6AB3" w:rsidP="00FB6AB3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0.</w:t>
            </w:r>
          </w:p>
        </w:tc>
        <w:tc>
          <w:tcPr>
            <w:tcW w:w="6531" w:type="dxa"/>
          </w:tcPr>
          <w:p w14:paraId="0BECE07B" w14:textId="1F7D5B51" w:rsidR="00FB6AB3" w:rsidRDefault="00FB6AB3" w:rsidP="00FB6AB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i</w:t>
            </w:r>
            <w:r w:rsidRPr="00FF2FAB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1832" w:type="dxa"/>
          </w:tcPr>
          <w:p w14:paraId="196C8156" w14:textId="4D162648" w:rsidR="00FB6AB3" w:rsidRDefault="00FB6AB3" w:rsidP="00FB6AB3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FB6AB3" w:rsidRPr="009451A7" w14:paraId="0D160630" w14:textId="77777777" w:rsidTr="00AF21C0">
        <w:tc>
          <w:tcPr>
            <w:tcW w:w="566" w:type="dxa"/>
          </w:tcPr>
          <w:p w14:paraId="3650A51B" w14:textId="2DC96831" w:rsidR="00FB6AB3" w:rsidRPr="008E466B" w:rsidRDefault="00FB6AB3" w:rsidP="00FB6AB3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1.</w:t>
            </w:r>
          </w:p>
        </w:tc>
        <w:tc>
          <w:tcPr>
            <w:tcW w:w="6531" w:type="dxa"/>
          </w:tcPr>
          <w:p w14:paraId="4EDAC2CB" w14:textId="2BC8EFFA" w:rsidR="00FB6AB3" w:rsidRPr="00BC33F5" w:rsidRDefault="00FB6AB3" w:rsidP="00FB6AB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Ki</w:t>
            </w:r>
            <w:r w:rsidRPr="00FF2FAB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K</w:t>
            </w:r>
          </w:p>
        </w:tc>
        <w:tc>
          <w:tcPr>
            <w:tcW w:w="1832" w:type="dxa"/>
          </w:tcPr>
          <w:p w14:paraId="396FB240" w14:textId="56AB2502" w:rsidR="00FB6AB3" w:rsidRPr="008E466B" w:rsidRDefault="00FB6AB3" w:rsidP="00FB6AB3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FB6AB3" w:rsidRPr="00D96422" w14:paraId="115BF587" w14:textId="77777777" w:rsidTr="00AF21C0">
        <w:tc>
          <w:tcPr>
            <w:tcW w:w="566" w:type="dxa"/>
          </w:tcPr>
          <w:p w14:paraId="20F8171D" w14:textId="6491C398" w:rsidR="00FB6AB3" w:rsidRPr="008E466B" w:rsidRDefault="00FB6AB3" w:rsidP="00FB6AB3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2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689B656F" w14:textId="6D96D04A" w:rsidR="00FB6AB3" w:rsidRPr="00FB6AB3" w:rsidRDefault="00FB6AB3" w:rsidP="00FB6AB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B6AB3">
              <w:rPr>
                <w:rFonts w:ascii="Times New Roman" w:hAnsi="Times New Roman" w:cs="Times New Roman"/>
                <w:sz w:val="28"/>
                <w:szCs w:val="28"/>
              </w:rPr>
              <w:t xml:space="preserve">Обчислення </w:t>
            </w:r>
            <w:r w:rsidRPr="00FB6AB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FB6AB3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Pr="00FB6AB3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 w:rsidRPr="00FB6AB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 w:rsidRPr="00FB6AB3">
              <w:rPr>
                <w:rFonts w:ascii="Times New Roman" w:hAnsi="Times New Roman" w:cs="Times New Roman"/>
                <w:sz w:val="28"/>
                <w:szCs w:val="28"/>
              </w:rPr>
              <w:t>*</w:t>
            </w:r>
            <w:r w:rsidRPr="00FB6AB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 w:rsidRPr="00FB6AB3">
              <w:rPr>
                <w:rFonts w:ascii="Times New Roman" w:hAnsi="Times New Roman" w:cs="Times New Roman"/>
                <w:sz w:val="28"/>
                <w:szCs w:val="28"/>
              </w:rPr>
              <w:t>*(</w:t>
            </w:r>
            <w:r w:rsidRPr="00FB6AB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</w:t>
            </w:r>
            <w:r w:rsidRPr="00FB6AB3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Pr="00FB6AB3">
              <w:rPr>
                <w:rFonts w:ascii="Times New Roman" w:hAnsi="Times New Roman" w:cs="Times New Roman"/>
                <w:sz w:val="28"/>
                <w:szCs w:val="28"/>
              </w:rPr>
              <w:t>*</w:t>
            </w:r>
            <w:r w:rsidRPr="00FB6AB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K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 w:rsidRPr="00FB6AB3">
              <w:rPr>
                <w:rFonts w:ascii="Times New Roman" w:hAnsi="Times New Roman" w:cs="Times New Roman"/>
                <w:sz w:val="28"/>
                <w:szCs w:val="28"/>
              </w:rPr>
              <w:t>)+</w:t>
            </w:r>
            <w:r w:rsidRPr="00FB6AB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 w:rsidRPr="00FB6AB3">
              <w:rPr>
                <w:rFonts w:ascii="Times New Roman" w:hAnsi="Times New Roman" w:cs="Times New Roman"/>
                <w:sz w:val="28"/>
                <w:szCs w:val="28"/>
              </w:rPr>
              <w:t>*</w:t>
            </w:r>
            <w:r w:rsidRPr="00FB6AB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FB6AB3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</w:p>
        </w:tc>
        <w:tc>
          <w:tcPr>
            <w:tcW w:w="1832" w:type="dxa"/>
          </w:tcPr>
          <w:p w14:paraId="2C8F527B" w14:textId="735132AA" w:rsidR="00FB6AB3" w:rsidRPr="008E466B" w:rsidRDefault="00FB6AB3" w:rsidP="00FB6AB3">
            <w:pPr>
              <w:pStyle w:val="a4"/>
              <w:ind w:left="0"/>
              <w:rPr>
                <w:sz w:val="28"/>
                <w:szCs w:val="28"/>
              </w:rPr>
            </w:pPr>
          </w:p>
        </w:tc>
      </w:tr>
      <w:tr w:rsidR="00FB6AB3" w:rsidRPr="00FB6AB3" w14:paraId="2F79228B" w14:textId="77777777" w:rsidTr="00AF21C0">
        <w:tc>
          <w:tcPr>
            <w:tcW w:w="566" w:type="dxa"/>
          </w:tcPr>
          <w:p w14:paraId="4608C136" w14:textId="6BC17A1B" w:rsidR="00FB6AB3" w:rsidRDefault="00FB6AB3" w:rsidP="00FB6AB3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3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58E90191" w14:textId="458DDE3D" w:rsidR="00FB6AB3" w:rsidRPr="00FB6AB3" w:rsidRDefault="00FB6AB3" w:rsidP="00FB6AB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ru-RU"/>
              </w:rPr>
              <w:t>Сигнал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дач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і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C8325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1 про 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>завершення обчислень</w:t>
            </w:r>
            <w:r w:rsidRPr="005D20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 w:rsidRPr="00FB6AB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FB6AB3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</w:p>
        </w:tc>
        <w:tc>
          <w:tcPr>
            <w:tcW w:w="1832" w:type="dxa"/>
          </w:tcPr>
          <w:p w14:paraId="7DEE066B" w14:textId="2EBC7C3C" w:rsidR="00FB6AB3" w:rsidRDefault="00FB6AB3" w:rsidP="00FB6AB3">
            <w:pPr>
              <w:pStyle w:val="a4"/>
              <w:ind w:left="0"/>
              <w:rPr>
                <w:sz w:val="28"/>
                <w:szCs w:val="28"/>
              </w:rPr>
            </w:pPr>
            <w:r w:rsidRPr="008E466B">
              <w:rPr>
                <w:sz w:val="28"/>
                <w:szCs w:val="28"/>
              </w:rPr>
              <w:t xml:space="preserve">-- </w:t>
            </w:r>
            <w:r>
              <w:rPr>
                <w:sz w:val="28"/>
                <w:szCs w:val="28"/>
                <w:lang w:val="en-US"/>
              </w:rPr>
              <w:t>S1</w:t>
            </w:r>
            <w:r w:rsidRPr="008E466B"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  <w:lang w:val="en-US"/>
              </w:rPr>
              <w:t>3</w:t>
            </w:r>
          </w:p>
        </w:tc>
      </w:tr>
    </w:tbl>
    <w:p w14:paraId="29E84B67" w14:textId="253B73DB" w:rsidR="003D3794" w:rsidRDefault="003D3794">
      <w:pP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14:paraId="74D85F70" w14:textId="77777777" w:rsidR="003D3794" w:rsidRDefault="003D3794">
      <w:pP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br w:type="page"/>
      </w:r>
    </w:p>
    <w:p w14:paraId="5B7B5367" w14:textId="77777777" w:rsidR="008247A1" w:rsidRDefault="008247A1">
      <w:pP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tbl>
      <w:tblPr>
        <w:tblStyle w:val="a3"/>
        <w:tblW w:w="0" w:type="auto"/>
        <w:tblInd w:w="4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6"/>
        <w:gridCol w:w="6531"/>
        <w:gridCol w:w="1832"/>
      </w:tblGrid>
      <w:tr w:rsidR="00FA2946" w14:paraId="24A93771" w14:textId="77777777" w:rsidTr="00FA2946">
        <w:tc>
          <w:tcPr>
            <w:tcW w:w="566" w:type="dxa"/>
          </w:tcPr>
          <w:p w14:paraId="37B68D85" w14:textId="77777777" w:rsidR="00FA2946" w:rsidRPr="008E466B" w:rsidRDefault="00FA2946" w:rsidP="00FA2946">
            <w:pPr>
              <w:pStyle w:val="a4"/>
              <w:ind w:left="0"/>
              <w:rPr>
                <w:sz w:val="28"/>
                <w:szCs w:val="28"/>
              </w:rPr>
            </w:pPr>
          </w:p>
        </w:tc>
        <w:tc>
          <w:tcPr>
            <w:tcW w:w="6531" w:type="dxa"/>
          </w:tcPr>
          <w:p w14:paraId="716007E5" w14:textId="68A3C7A8" w:rsidR="00FA2946" w:rsidRPr="008E466B" w:rsidRDefault="00697DFB" w:rsidP="00697DFB">
            <w:pPr>
              <w:pStyle w:val="a4"/>
              <w:ind w:left="0"/>
              <w:rPr>
                <w:sz w:val="28"/>
                <w:szCs w:val="28"/>
              </w:rPr>
            </w:pPr>
            <w:r w:rsidRPr="00697DFB">
              <w:rPr>
                <w:b/>
                <w:sz w:val="28"/>
                <w:szCs w:val="28"/>
                <w:u w:val="single"/>
              </w:rPr>
              <w:t xml:space="preserve">Потік </w:t>
            </w:r>
            <w:r w:rsidRPr="00697DFB">
              <w:rPr>
                <w:b/>
                <w:i/>
                <w:sz w:val="28"/>
                <w:szCs w:val="28"/>
                <w:u w:val="single"/>
                <w:lang w:val="en-US"/>
              </w:rPr>
              <w:t>P</w:t>
            </w:r>
            <w:r>
              <w:rPr>
                <w:b/>
                <w:i/>
                <w:sz w:val="28"/>
                <w:szCs w:val="28"/>
                <w:u w:val="single"/>
                <w:lang w:val="ru-RU"/>
              </w:rPr>
              <w:t>3</w:t>
            </w:r>
            <w:r w:rsidR="00FA2946" w:rsidRPr="008E466B">
              <w:rPr>
                <w:b/>
                <w:sz w:val="28"/>
                <w:szCs w:val="28"/>
              </w:rPr>
              <w:tab/>
            </w:r>
          </w:p>
        </w:tc>
        <w:tc>
          <w:tcPr>
            <w:tcW w:w="1832" w:type="dxa"/>
          </w:tcPr>
          <w:p w14:paraId="0C1BE191" w14:textId="77777777" w:rsidR="00FA2946" w:rsidRPr="008E466B" w:rsidRDefault="00FA2946" w:rsidP="00FA2946">
            <w:pPr>
              <w:pStyle w:val="a4"/>
              <w:ind w:left="0"/>
              <w:jc w:val="center"/>
              <w:rPr>
                <w:sz w:val="28"/>
                <w:szCs w:val="28"/>
              </w:rPr>
            </w:pPr>
            <w:r w:rsidRPr="008E466B">
              <w:rPr>
                <w:sz w:val="28"/>
                <w:szCs w:val="28"/>
              </w:rPr>
              <w:t>Точки синхронізації</w:t>
            </w:r>
          </w:p>
        </w:tc>
      </w:tr>
      <w:tr w:rsidR="00697DFB" w:rsidRPr="00506D34" w14:paraId="7E37330D" w14:textId="77777777" w:rsidTr="00FA2946">
        <w:tc>
          <w:tcPr>
            <w:tcW w:w="566" w:type="dxa"/>
          </w:tcPr>
          <w:p w14:paraId="0AC0B3A2" w14:textId="6F83E6B2" w:rsidR="00697DFB" w:rsidRPr="008E466B" w:rsidRDefault="00022A95" w:rsidP="00697DFB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  <w:r w:rsidR="00697DFB"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1DB80F91" w14:textId="135D983D" w:rsidR="00697DFB" w:rsidRPr="008E466B" w:rsidRDefault="00697DFB" w:rsidP="00697DF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Чекати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на уведення данних в задач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х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C8325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Pr="00697DFB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r w:rsidR="00C8325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 w:rsidRPr="00697DFB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  <w:r w:rsidRPr="00CB53BB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r w:rsidR="00C8325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 w:rsidRPr="00CB53BB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  <w:tc>
          <w:tcPr>
            <w:tcW w:w="1832" w:type="dxa"/>
          </w:tcPr>
          <w:p w14:paraId="3939EC9E" w14:textId="26F40E9B" w:rsidR="00697DFB" w:rsidRPr="008E466B" w:rsidRDefault="00697DFB" w:rsidP="00697DFB">
            <w:pPr>
              <w:pStyle w:val="a4"/>
              <w:ind w:left="0"/>
              <w:rPr>
                <w:sz w:val="28"/>
                <w:szCs w:val="28"/>
              </w:rPr>
            </w:pPr>
            <w:r w:rsidRPr="008E466B">
              <w:rPr>
                <w:sz w:val="28"/>
                <w:szCs w:val="28"/>
                <w:lang w:val="en-US"/>
              </w:rPr>
              <w:t>-- W</w:t>
            </w:r>
            <w:r>
              <w:rPr>
                <w:sz w:val="28"/>
                <w:szCs w:val="28"/>
                <w:lang w:val="ru-RU"/>
              </w:rPr>
              <w:t>1</w:t>
            </w:r>
            <w:r>
              <w:rPr>
                <w:sz w:val="28"/>
                <w:szCs w:val="28"/>
                <w:lang w:val="en-US"/>
              </w:rPr>
              <w:t>/2/4</w:t>
            </w:r>
            <w:r w:rsidRPr="008E466B">
              <w:rPr>
                <w:sz w:val="28"/>
                <w:szCs w:val="28"/>
                <w:lang w:val="en-US"/>
              </w:rPr>
              <w:t>,1</w:t>
            </w:r>
          </w:p>
        </w:tc>
      </w:tr>
      <w:tr w:rsidR="00697DFB" w14:paraId="6A76DA93" w14:textId="77777777" w:rsidTr="00FA2946">
        <w:tc>
          <w:tcPr>
            <w:tcW w:w="566" w:type="dxa"/>
          </w:tcPr>
          <w:p w14:paraId="26AE68C5" w14:textId="34BA168E" w:rsidR="00697DFB" w:rsidRPr="008E466B" w:rsidRDefault="00022A95" w:rsidP="00697DFB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  <w:r w:rsidR="00697DFB"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0BF6088A" w14:textId="2FFF6C35" w:rsidR="00697DFB" w:rsidRPr="008E466B" w:rsidRDefault="00697DFB" w:rsidP="00697DF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Сортування </w:t>
            </w:r>
            <w:r w:rsidR="00022A95" w:rsidRPr="00CD293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="00022A95" w:rsidRPr="00CD293D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="00022A95" w:rsidRPr="00CD293D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C</w:t>
            </w:r>
            <w:r w:rsidR="00022A95" w:rsidRPr="00CD293D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 w:rsidR="00022A95" w:rsidRPr="00CD293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ort</w:t>
            </w:r>
            <w:r w:rsidR="00022A95" w:rsidRPr="00CD293D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022A95" w:rsidRPr="00CD293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="00022A95" w:rsidRPr="00CD293D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="00022A95" w:rsidRPr="00CD293D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1832" w:type="dxa"/>
          </w:tcPr>
          <w:p w14:paraId="78B247BB" w14:textId="621C84A6" w:rsidR="00697DFB" w:rsidRPr="008E466B" w:rsidRDefault="00697DFB" w:rsidP="00697DFB">
            <w:pPr>
              <w:pStyle w:val="a4"/>
              <w:ind w:left="0" w:right="-116"/>
              <w:rPr>
                <w:sz w:val="28"/>
                <w:szCs w:val="28"/>
                <w:lang w:val="en-US"/>
              </w:rPr>
            </w:pPr>
          </w:p>
        </w:tc>
      </w:tr>
      <w:tr w:rsidR="00022A95" w14:paraId="1DD071F8" w14:textId="77777777" w:rsidTr="00FA2946">
        <w:tc>
          <w:tcPr>
            <w:tcW w:w="566" w:type="dxa"/>
          </w:tcPr>
          <w:p w14:paraId="6CAC2D2A" w14:textId="0D0AB3C6" w:rsidR="00022A95" w:rsidRPr="008E466B" w:rsidRDefault="00022A95" w:rsidP="00022A95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244D9673" w14:textId="7394C32B" w:rsidR="00022A95" w:rsidRPr="00822EE9" w:rsidRDefault="00022A95" w:rsidP="00022A95">
            <w:pPr>
              <w:rPr>
                <w:rFonts w:ascii="Times New Roman" w:hAnsi="Times New Roman" w:cs="Times New Roman"/>
                <w:b/>
                <w:sz w:val="28"/>
                <w:szCs w:val="28"/>
                <w:lang w:val="ru-RU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Сигнал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дач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і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про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завершення сортування </w:t>
            </w:r>
            <w:r w:rsidRPr="006073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="00D96422" w:rsidRPr="00CD293D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="00D96422" w:rsidRPr="00CD293D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C</w:t>
            </w:r>
          </w:p>
        </w:tc>
        <w:tc>
          <w:tcPr>
            <w:tcW w:w="1832" w:type="dxa"/>
          </w:tcPr>
          <w:p w14:paraId="4F918CB9" w14:textId="1D8E0901" w:rsidR="00022A95" w:rsidRPr="008E466B" w:rsidRDefault="00F30E26" w:rsidP="00F30E26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- S</w:t>
            </w:r>
            <w:r>
              <w:rPr>
                <w:sz w:val="28"/>
                <w:szCs w:val="28"/>
              </w:rPr>
              <w:t>1</w:t>
            </w:r>
            <w:r w:rsidR="00022A95" w:rsidRPr="008E466B"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>1</w:t>
            </w:r>
          </w:p>
        </w:tc>
      </w:tr>
      <w:tr w:rsidR="00022A95" w14:paraId="3A65F26C" w14:textId="77777777" w:rsidTr="00FA2946">
        <w:tc>
          <w:tcPr>
            <w:tcW w:w="566" w:type="dxa"/>
          </w:tcPr>
          <w:p w14:paraId="51874516" w14:textId="75A10482" w:rsidR="00022A95" w:rsidRDefault="00022A95" w:rsidP="00022A95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4</w:t>
            </w:r>
            <w:r>
              <w:rPr>
                <w:sz w:val="28"/>
                <w:szCs w:val="28"/>
                <w:lang w:val="en-US"/>
              </w:rPr>
              <w:t>.</w:t>
            </w:r>
          </w:p>
        </w:tc>
        <w:tc>
          <w:tcPr>
            <w:tcW w:w="6531" w:type="dxa"/>
          </w:tcPr>
          <w:p w14:paraId="4D722C57" w14:textId="5DCFB499" w:rsidR="00022A95" w:rsidRPr="00E95BD8" w:rsidRDefault="00022A95" w:rsidP="00022A95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Чекати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вершення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ртування</w:t>
            </w:r>
            <w:r w:rsidRPr="005D20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 w:rsidRPr="00CD293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CD293D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Pr="00CD293D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C</w:t>
            </w:r>
            <w:r w:rsidRPr="00FF2FA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6216A2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Pr="006216A2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  <w:tc>
          <w:tcPr>
            <w:tcW w:w="1832" w:type="dxa"/>
          </w:tcPr>
          <w:p w14:paraId="301BED28" w14:textId="4E704340" w:rsidR="00022A95" w:rsidRDefault="00022A95" w:rsidP="00F30E26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  <w:lang w:val="en-US"/>
              </w:rPr>
              <w:t>-- W</w:t>
            </w:r>
            <w:r w:rsidR="00F30E26"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  <w:lang w:val="en-US"/>
              </w:rPr>
              <w:t>/</w:t>
            </w:r>
            <w:r w:rsidR="00F30E26">
              <w:rPr>
                <w:sz w:val="28"/>
                <w:szCs w:val="28"/>
              </w:rPr>
              <w:t>2</w:t>
            </w:r>
            <w:r>
              <w:rPr>
                <w:sz w:val="28"/>
                <w:szCs w:val="28"/>
                <w:lang w:val="en-US"/>
              </w:rPr>
              <w:t>/</w:t>
            </w:r>
            <w:r>
              <w:rPr>
                <w:sz w:val="28"/>
                <w:szCs w:val="28"/>
                <w:lang w:val="ru-RU"/>
              </w:rPr>
              <w:t>4</w:t>
            </w:r>
            <w:r w:rsidRPr="008E466B"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  <w:lang w:val="ru-RU"/>
              </w:rPr>
              <w:t>2</w:t>
            </w:r>
          </w:p>
        </w:tc>
      </w:tr>
      <w:tr w:rsidR="00022A95" w:rsidRPr="00D96422" w14:paraId="5284458B" w14:textId="77777777" w:rsidTr="00FA2946">
        <w:tc>
          <w:tcPr>
            <w:tcW w:w="566" w:type="dxa"/>
          </w:tcPr>
          <w:p w14:paraId="3F17B5DF" w14:textId="7F136623" w:rsidR="00022A95" w:rsidRDefault="00022A95" w:rsidP="00022A95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5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0BA911D8" w14:textId="0DC6C640" w:rsidR="00022A95" w:rsidRPr="00E95BD8" w:rsidRDefault="00022A95" w:rsidP="00022A95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D293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ортування</w:t>
            </w:r>
            <w:r w:rsidRPr="00E400E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Z</w:t>
            </w:r>
            <w:r w:rsidRPr="00E400E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H</w:t>
            </w:r>
            <w:r w:rsidRPr="00E400E9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C</w:t>
            </w:r>
            <w:r w:rsidRPr="00E400E9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 w:rsidRPr="00E400E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ort*</w:t>
            </w:r>
            <w:r w:rsidRPr="00E400E9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E400E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E400E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Pr="00E400E9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C</w:t>
            </w:r>
            <w:r w:rsidRPr="00E400E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Z</w:t>
            </w:r>
            <w:r w:rsidRPr="00E400E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Pr="00E400E9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C</w:t>
            </w:r>
            <w:r w:rsidRPr="00E400E9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1832" w:type="dxa"/>
          </w:tcPr>
          <w:p w14:paraId="701E392C" w14:textId="57C65B05" w:rsidR="00022A95" w:rsidRDefault="00022A95" w:rsidP="00022A95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</w:p>
        </w:tc>
      </w:tr>
      <w:tr w:rsidR="00022A95" w14:paraId="6E599E65" w14:textId="77777777" w:rsidTr="00FA2946">
        <w:tc>
          <w:tcPr>
            <w:tcW w:w="566" w:type="dxa"/>
          </w:tcPr>
          <w:p w14:paraId="041CA9BC" w14:textId="56B91A1F" w:rsidR="00022A95" w:rsidRDefault="00022A95" w:rsidP="00022A95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6</w:t>
            </w:r>
            <w:r>
              <w:rPr>
                <w:sz w:val="28"/>
                <w:szCs w:val="28"/>
                <w:lang w:val="en-US"/>
              </w:rPr>
              <w:t>.</w:t>
            </w:r>
          </w:p>
        </w:tc>
        <w:tc>
          <w:tcPr>
            <w:tcW w:w="6531" w:type="dxa"/>
          </w:tcPr>
          <w:p w14:paraId="5AA84778" w14:textId="296D66E6" w:rsidR="00022A95" w:rsidRPr="00E95BD8" w:rsidRDefault="00022A95" w:rsidP="00022A95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Сигнал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дач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і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про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завершення сортування </w:t>
            </w:r>
            <w:r w:rsidRPr="006073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E400E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ru-RU"/>
              </w:rPr>
              <w:t>2</w:t>
            </w:r>
            <w:r w:rsidRPr="00E400E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Pr="00E400E9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C</w:t>
            </w:r>
          </w:p>
        </w:tc>
        <w:tc>
          <w:tcPr>
            <w:tcW w:w="1832" w:type="dxa"/>
          </w:tcPr>
          <w:p w14:paraId="04CAACF3" w14:textId="27193AA8" w:rsidR="00022A95" w:rsidRPr="008E466B" w:rsidRDefault="00022A95" w:rsidP="00F30E26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  <w:lang w:val="en-US"/>
              </w:rPr>
              <w:t xml:space="preserve">-- </w:t>
            </w:r>
            <w:r w:rsidR="00F30E26">
              <w:rPr>
                <w:sz w:val="28"/>
                <w:szCs w:val="28"/>
                <w:lang w:val="en-US"/>
              </w:rPr>
              <w:t>S1</w:t>
            </w:r>
            <w:r w:rsidRPr="008E466B"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  <w:lang w:val="ru-RU"/>
              </w:rPr>
              <w:t>2</w:t>
            </w:r>
          </w:p>
        </w:tc>
      </w:tr>
      <w:tr w:rsidR="00022A95" w14:paraId="45A9EB7C" w14:textId="77777777" w:rsidTr="00FA2946">
        <w:tc>
          <w:tcPr>
            <w:tcW w:w="566" w:type="dxa"/>
          </w:tcPr>
          <w:p w14:paraId="169BDB79" w14:textId="0858A79A" w:rsidR="00022A95" w:rsidRPr="008E466B" w:rsidRDefault="00022A95" w:rsidP="00022A95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7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743F5EBC" w14:textId="3948414F" w:rsidR="00022A95" w:rsidRPr="00FF2FAB" w:rsidRDefault="00022A95" w:rsidP="00022A9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Чекати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завершення сортування </w:t>
            </w:r>
            <w:r w:rsidRPr="006073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в задач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і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 w:rsidRPr="00FB6AB3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1832" w:type="dxa"/>
          </w:tcPr>
          <w:p w14:paraId="3E2251D3" w14:textId="30486839" w:rsidR="00022A95" w:rsidRPr="008E466B" w:rsidRDefault="00022A95" w:rsidP="00F30E26">
            <w:pPr>
              <w:pStyle w:val="a4"/>
              <w:ind w:left="0"/>
              <w:rPr>
                <w:sz w:val="28"/>
                <w:szCs w:val="28"/>
                <w:lang w:val="ru-RU"/>
              </w:rPr>
            </w:pPr>
            <w:r w:rsidRPr="008E466B"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en-US"/>
              </w:rPr>
              <w:t>W1</w:t>
            </w:r>
            <w:r w:rsidRPr="008E466B">
              <w:rPr>
                <w:sz w:val="28"/>
                <w:szCs w:val="28"/>
                <w:lang w:val="en-US"/>
              </w:rPr>
              <w:t>,</w:t>
            </w:r>
            <w:r w:rsidR="00F30E26">
              <w:rPr>
                <w:sz w:val="28"/>
                <w:szCs w:val="28"/>
                <w:lang w:val="en-US"/>
              </w:rPr>
              <w:t>3</w:t>
            </w:r>
          </w:p>
        </w:tc>
      </w:tr>
      <w:tr w:rsidR="00022A95" w14:paraId="4FF652C7" w14:textId="77777777" w:rsidTr="00FA2946">
        <w:tc>
          <w:tcPr>
            <w:tcW w:w="566" w:type="dxa"/>
          </w:tcPr>
          <w:p w14:paraId="2EE648E2" w14:textId="57977383" w:rsidR="00022A95" w:rsidRDefault="00022A95" w:rsidP="00022A95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8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5386D73F" w14:textId="2DF3257E" w:rsidR="00022A95" w:rsidRDefault="00022A95" w:rsidP="00022A9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</w:t>
            </w:r>
            <w:r w:rsidRPr="00FF2FAB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</w:tc>
        <w:tc>
          <w:tcPr>
            <w:tcW w:w="1832" w:type="dxa"/>
          </w:tcPr>
          <w:p w14:paraId="76FC8139" w14:textId="5A842D47" w:rsidR="00022A95" w:rsidRDefault="00022A95" w:rsidP="00022A95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022A95" w14:paraId="2C61AA16" w14:textId="77777777" w:rsidTr="00FA2946">
        <w:tc>
          <w:tcPr>
            <w:tcW w:w="566" w:type="dxa"/>
          </w:tcPr>
          <w:p w14:paraId="22BBDA1A" w14:textId="2B863C24" w:rsidR="00022A95" w:rsidRDefault="00022A95" w:rsidP="00022A95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9.</w:t>
            </w:r>
          </w:p>
        </w:tc>
        <w:tc>
          <w:tcPr>
            <w:tcW w:w="6531" w:type="dxa"/>
          </w:tcPr>
          <w:p w14:paraId="1BAADA0F" w14:textId="3122E621" w:rsidR="00022A95" w:rsidRPr="005D2076" w:rsidRDefault="00022A95" w:rsidP="00022A95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i</w:t>
            </w:r>
            <w:r w:rsidRPr="00FF2FAB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</w:p>
        </w:tc>
        <w:tc>
          <w:tcPr>
            <w:tcW w:w="1832" w:type="dxa"/>
          </w:tcPr>
          <w:p w14:paraId="047C3749" w14:textId="066FF1E6" w:rsidR="00022A95" w:rsidRDefault="00022A95" w:rsidP="00022A95">
            <w:pPr>
              <w:pStyle w:val="a4"/>
              <w:ind w:left="0" w:right="-103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022A95" w14:paraId="3F5C387E" w14:textId="77777777" w:rsidTr="00FA2946">
        <w:tc>
          <w:tcPr>
            <w:tcW w:w="566" w:type="dxa"/>
          </w:tcPr>
          <w:p w14:paraId="39C6DB2B" w14:textId="7E389301" w:rsidR="00022A95" w:rsidRDefault="00022A95" w:rsidP="00022A95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0.</w:t>
            </w:r>
          </w:p>
        </w:tc>
        <w:tc>
          <w:tcPr>
            <w:tcW w:w="6531" w:type="dxa"/>
          </w:tcPr>
          <w:p w14:paraId="1CD2DDE9" w14:textId="6EB942D5" w:rsidR="00022A95" w:rsidRPr="00FA2946" w:rsidRDefault="00022A95" w:rsidP="00022A95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i</w:t>
            </w:r>
            <w:r w:rsidRPr="00FF2FAB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1832" w:type="dxa"/>
          </w:tcPr>
          <w:p w14:paraId="6097EC97" w14:textId="18A4F588" w:rsidR="00022A95" w:rsidRDefault="00022A95" w:rsidP="00022A95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022A95" w14:paraId="72F2C4DF" w14:textId="77777777" w:rsidTr="00FA2946">
        <w:tc>
          <w:tcPr>
            <w:tcW w:w="566" w:type="dxa"/>
          </w:tcPr>
          <w:p w14:paraId="4FF0193B" w14:textId="4D8A6586" w:rsidR="00022A95" w:rsidRDefault="00022A95" w:rsidP="00022A95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1.</w:t>
            </w:r>
          </w:p>
        </w:tc>
        <w:tc>
          <w:tcPr>
            <w:tcW w:w="6531" w:type="dxa"/>
          </w:tcPr>
          <w:p w14:paraId="4904D602" w14:textId="40977AA8" w:rsidR="00022A95" w:rsidRPr="00FA2946" w:rsidRDefault="00022A95" w:rsidP="00022A95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Ki</w:t>
            </w:r>
            <w:r w:rsidRPr="00FF2FAB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K</w:t>
            </w:r>
          </w:p>
        </w:tc>
        <w:tc>
          <w:tcPr>
            <w:tcW w:w="1832" w:type="dxa"/>
          </w:tcPr>
          <w:p w14:paraId="5992E1F1" w14:textId="2CDAEC18" w:rsidR="00022A95" w:rsidRDefault="00022A95" w:rsidP="00022A95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022A95" w:rsidRPr="00D96422" w14:paraId="39A59326" w14:textId="77777777" w:rsidTr="00FA2946">
        <w:tc>
          <w:tcPr>
            <w:tcW w:w="566" w:type="dxa"/>
          </w:tcPr>
          <w:p w14:paraId="42F88568" w14:textId="49E27B41" w:rsidR="00022A95" w:rsidRDefault="00022A95" w:rsidP="00022A95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2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5322B6BB" w14:textId="4ACBB163" w:rsidR="00022A95" w:rsidRPr="00697DFB" w:rsidRDefault="00022A95" w:rsidP="00022A95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FB6AB3">
              <w:rPr>
                <w:rFonts w:ascii="Times New Roman" w:hAnsi="Times New Roman" w:cs="Times New Roman"/>
                <w:sz w:val="28"/>
                <w:szCs w:val="28"/>
              </w:rPr>
              <w:t xml:space="preserve">Обчислення </w:t>
            </w:r>
            <w:r w:rsidRPr="00FB6AB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FB6AB3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Pr="00FB6AB3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 w:rsidRPr="00FB6AB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 w:rsidRPr="00FB6AB3">
              <w:rPr>
                <w:rFonts w:ascii="Times New Roman" w:hAnsi="Times New Roman" w:cs="Times New Roman"/>
                <w:sz w:val="28"/>
                <w:szCs w:val="28"/>
              </w:rPr>
              <w:t>*</w:t>
            </w:r>
            <w:r w:rsidRPr="00FB6AB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 w:rsidRPr="00FB6AB3">
              <w:rPr>
                <w:rFonts w:ascii="Times New Roman" w:hAnsi="Times New Roman" w:cs="Times New Roman"/>
                <w:sz w:val="28"/>
                <w:szCs w:val="28"/>
              </w:rPr>
              <w:t>*(</w:t>
            </w:r>
            <w:r w:rsidRPr="00FB6AB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</w:t>
            </w:r>
            <w:r w:rsidRPr="00FB6AB3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Pr="00FB6AB3">
              <w:rPr>
                <w:rFonts w:ascii="Times New Roman" w:hAnsi="Times New Roman" w:cs="Times New Roman"/>
                <w:sz w:val="28"/>
                <w:szCs w:val="28"/>
              </w:rPr>
              <w:t>*</w:t>
            </w:r>
            <w:r w:rsidRPr="00FB6AB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K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 w:rsidRPr="00FB6AB3">
              <w:rPr>
                <w:rFonts w:ascii="Times New Roman" w:hAnsi="Times New Roman" w:cs="Times New Roman"/>
                <w:sz w:val="28"/>
                <w:szCs w:val="28"/>
              </w:rPr>
              <w:t>)+</w:t>
            </w:r>
            <w:r w:rsidRPr="00FB6AB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 w:rsidRPr="00FB6AB3">
              <w:rPr>
                <w:rFonts w:ascii="Times New Roman" w:hAnsi="Times New Roman" w:cs="Times New Roman"/>
                <w:sz w:val="28"/>
                <w:szCs w:val="28"/>
              </w:rPr>
              <w:t>*</w:t>
            </w:r>
            <w:r w:rsidRPr="00FB6AB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FB6AB3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</w:p>
        </w:tc>
        <w:tc>
          <w:tcPr>
            <w:tcW w:w="1832" w:type="dxa"/>
          </w:tcPr>
          <w:p w14:paraId="75C8F680" w14:textId="03610A12" w:rsidR="00022A95" w:rsidRPr="00697DFB" w:rsidRDefault="00022A95" w:rsidP="00022A95">
            <w:pPr>
              <w:pStyle w:val="a4"/>
              <w:ind w:left="0"/>
              <w:rPr>
                <w:sz w:val="28"/>
                <w:szCs w:val="28"/>
              </w:rPr>
            </w:pPr>
          </w:p>
        </w:tc>
      </w:tr>
      <w:tr w:rsidR="00022A95" w14:paraId="59ED4396" w14:textId="77777777" w:rsidTr="00FA2946">
        <w:tc>
          <w:tcPr>
            <w:tcW w:w="566" w:type="dxa"/>
          </w:tcPr>
          <w:p w14:paraId="200ADC05" w14:textId="7A005743" w:rsidR="00022A95" w:rsidRPr="00AF21C0" w:rsidRDefault="00022A95" w:rsidP="00022A95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3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5BA75CAB" w14:textId="11037BED" w:rsidR="00022A95" w:rsidRDefault="00022A95" w:rsidP="00022A9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ru-RU"/>
              </w:rPr>
              <w:t>Сигнал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дач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і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1 про 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>завершення обчислень</w:t>
            </w:r>
            <w:r w:rsidRPr="005D20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 w:rsidRPr="00FB6AB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FB6AB3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</w:p>
        </w:tc>
        <w:tc>
          <w:tcPr>
            <w:tcW w:w="1832" w:type="dxa"/>
          </w:tcPr>
          <w:p w14:paraId="3E9AF672" w14:textId="5524C36E" w:rsidR="00022A95" w:rsidRDefault="00022A95" w:rsidP="00F30E26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</w:rPr>
              <w:t xml:space="preserve">-- </w:t>
            </w:r>
            <w:r>
              <w:rPr>
                <w:sz w:val="28"/>
                <w:szCs w:val="28"/>
                <w:lang w:val="en-US"/>
              </w:rPr>
              <w:t>S1</w:t>
            </w:r>
            <w:r w:rsidRPr="008E466B">
              <w:rPr>
                <w:sz w:val="28"/>
                <w:szCs w:val="28"/>
                <w:lang w:val="en-US"/>
              </w:rPr>
              <w:t>,</w:t>
            </w:r>
            <w:r w:rsidR="00F30E26">
              <w:rPr>
                <w:sz w:val="28"/>
                <w:szCs w:val="28"/>
                <w:lang w:val="en-US"/>
              </w:rPr>
              <w:t>3</w:t>
            </w:r>
          </w:p>
        </w:tc>
      </w:tr>
    </w:tbl>
    <w:p w14:paraId="56A7110E" w14:textId="77777777" w:rsidR="00FA2946" w:rsidRPr="00FA2946" w:rsidRDefault="00FA2946">
      <w:pPr>
        <w:rPr>
          <w:rFonts w:ascii="Times New Roman" w:eastAsia="Times New Roman" w:hAnsi="Times New Roman" w:cs="Times New Roman"/>
          <w:b/>
          <w:sz w:val="28"/>
          <w:szCs w:val="28"/>
          <w:lang w:val="uk-UA" w:eastAsia="ru-RU"/>
        </w:rPr>
      </w:pPr>
    </w:p>
    <w:tbl>
      <w:tblPr>
        <w:tblStyle w:val="a3"/>
        <w:tblW w:w="0" w:type="auto"/>
        <w:tblInd w:w="4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6"/>
        <w:gridCol w:w="6531"/>
        <w:gridCol w:w="1832"/>
      </w:tblGrid>
      <w:tr w:rsidR="008247A1" w14:paraId="1A880949" w14:textId="77777777" w:rsidTr="003D3794">
        <w:tc>
          <w:tcPr>
            <w:tcW w:w="566" w:type="dxa"/>
          </w:tcPr>
          <w:p w14:paraId="2568F778" w14:textId="77777777" w:rsidR="008247A1" w:rsidRPr="008E466B" w:rsidRDefault="008247A1" w:rsidP="00FA2946">
            <w:pPr>
              <w:pStyle w:val="a4"/>
              <w:ind w:left="0"/>
              <w:rPr>
                <w:sz w:val="28"/>
                <w:szCs w:val="28"/>
              </w:rPr>
            </w:pPr>
          </w:p>
        </w:tc>
        <w:tc>
          <w:tcPr>
            <w:tcW w:w="6531" w:type="dxa"/>
          </w:tcPr>
          <w:p w14:paraId="46EA7BE8" w14:textId="75952769" w:rsidR="008247A1" w:rsidRPr="008E466B" w:rsidRDefault="00697DFB" w:rsidP="00697DFB">
            <w:pPr>
              <w:pStyle w:val="a4"/>
              <w:ind w:left="0"/>
              <w:rPr>
                <w:sz w:val="28"/>
                <w:szCs w:val="28"/>
              </w:rPr>
            </w:pPr>
            <w:r w:rsidRPr="00697DFB">
              <w:rPr>
                <w:b/>
                <w:sz w:val="28"/>
                <w:szCs w:val="28"/>
                <w:u w:val="single"/>
              </w:rPr>
              <w:t xml:space="preserve">Потік </w:t>
            </w:r>
            <w:r w:rsidRPr="00697DFB">
              <w:rPr>
                <w:b/>
                <w:i/>
                <w:sz w:val="28"/>
                <w:szCs w:val="28"/>
                <w:u w:val="single"/>
                <w:lang w:val="en-US"/>
              </w:rPr>
              <w:t>P</w:t>
            </w:r>
            <w:r>
              <w:rPr>
                <w:b/>
                <w:i/>
                <w:sz w:val="28"/>
                <w:szCs w:val="28"/>
                <w:u w:val="single"/>
                <w:lang w:val="ru-RU"/>
              </w:rPr>
              <w:t>4</w:t>
            </w:r>
            <w:r w:rsidR="008247A1" w:rsidRPr="008E466B">
              <w:rPr>
                <w:b/>
                <w:sz w:val="28"/>
                <w:szCs w:val="28"/>
              </w:rPr>
              <w:tab/>
            </w:r>
          </w:p>
        </w:tc>
        <w:tc>
          <w:tcPr>
            <w:tcW w:w="1832" w:type="dxa"/>
          </w:tcPr>
          <w:p w14:paraId="2CA03E70" w14:textId="77777777" w:rsidR="008247A1" w:rsidRPr="008E466B" w:rsidRDefault="008247A1" w:rsidP="00FA2946">
            <w:pPr>
              <w:pStyle w:val="a4"/>
              <w:ind w:left="0"/>
              <w:jc w:val="center"/>
              <w:rPr>
                <w:sz w:val="28"/>
                <w:szCs w:val="28"/>
              </w:rPr>
            </w:pPr>
            <w:r w:rsidRPr="008E466B">
              <w:rPr>
                <w:sz w:val="28"/>
                <w:szCs w:val="28"/>
              </w:rPr>
              <w:t>Точки синхронізації</w:t>
            </w:r>
          </w:p>
        </w:tc>
      </w:tr>
      <w:tr w:rsidR="00697DFB" w:rsidRPr="00506D34" w14:paraId="422CE51E" w14:textId="77777777" w:rsidTr="003D3794">
        <w:tc>
          <w:tcPr>
            <w:tcW w:w="566" w:type="dxa"/>
          </w:tcPr>
          <w:p w14:paraId="6FD8EAA4" w14:textId="49B89845" w:rsidR="00697DFB" w:rsidRPr="008E466B" w:rsidRDefault="00697DFB" w:rsidP="00697DFB">
            <w:pPr>
              <w:pStyle w:val="a4"/>
              <w:ind w:left="0"/>
              <w:rPr>
                <w:sz w:val="28"/>
                <w:szCs w:val="28"/>
              </w:rPr>
            </w:pPr>
            <w:r w:rsidRPr="008E466B">
              <w:rPr>
                <w:sz w:val="28"/>
                <w:szCs w:val="28"/>
              </w:rPr>
              <w:t>1.</w:t>
            </w:r>
          </w:p>
        </w:tc>
        <w:tc>
          <w:tcPr>
            <w:tcW w:w="6531" w:type="dxa"/>
          </w:tcPr>
          <w:p w14:paraId="6FAE8D76" w14:textId="602911F4" w:rsidR="00697DFB" w:rsidRPr="008E466B" w:rsidRDefault="00697DFB" w:rsidP="00697DF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веденн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, MK</w:t>
            </w:r>
          </w:p>
        </w:tc>
        <w:tc>
          <w:tcPr>
            <w:tcW w:w="1832" w:type="dxa"/>
          </w:tcPr>
          <w:p w14:paraId="1675D9B0" w14:textId="77777777" w:rsidR="00697DFB" w:rsidRPr="008E466B" w:rsidRDefault="00697DFB" w:rsidP="00697DFB">
            <w:pPr>
              <w:pStyle w:val="a4"/>
              <w:ind w:left="0"/>
              <w:rPr>
                <w:sz w:val="28"/>
                <w:szCs w:val="28"/>
              </w:rPr>
            </w:pPr>
          </w:p>
        </w:tc>
      </w:tr>
      <w:tr w:rsidR="00697DFB" w14:paraId="471BAF00" w14:textId="77777777" w:rsidTr="003D3794">
        <w:tc>
          <w:tcPr>
            <w:tcW w:w="566" w:type="dxa"/>
          </w:tcPr>
          <w:p w14:paraId="4F5E81DF" w14:textId="29FAB18E" w:rsidR="00697DFB" w:rsidRPr="008E466B" w:rsidRDefault="00697DFB" w:rsidP="00697DFB">
            <w:pPr>
              <w:pStyle w:val="a4"/>
              <w:ind w:left="0"/>
              <w:rPr>
                <w:sz w:val="28"/>
                <w:szCs w:val="28"/>
              </w:rPr>
            </w:pPr>
            <w:r w:rsidRPr="008E466B">
              <w:rPr>
                <w:sz w:val="28"/>
                <w:szCs w:val="28"/>
              </w:rPr>
              <w:t>2.</w:t>
            </w:r>
          </w:p>
        </w:tc>
        <w:tc>
          <w:tcPr>
            <w:tcW w:w="6531" w:type="dxa"/>
          </w:tcPr>
          <w:p w14:paraId="77A916E8" w14:textId="636A7A92" w:rsidR="00697DFB" w:rsidRPr="008E466B" w:rsidRDefault="00697DFB" w:rsidP="00697DF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Сигнал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дач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м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C8325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 w:rsidRPr="00FB6AB3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P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r w:rsidR="00C8325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 w:rsidRPr="00697DFB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  <w:r w:rsidRP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r w:rsidR="00C8325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 w:rsidRPr="00697DFB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про введенн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FB6AB3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K</w:t>
            </w:r>
          </w:p>
        </w:tc>
        <w:tc>
          <w:tcPr>
            <w:tcW w:w="1832" w:type="dxa"/>
          </w:tcPr>
          <w:p w14:paraId="2CE0CCC0" w14:textId="44C4F853" w:rsidR="00697DFB" w:rsidRPr="008E466B" w:rsidRDefault="00697DFB" w:rsidP="00697DFB">
            <w:pPr>
              <w:pStyle w:val="a4"/>
              <w:ind w:left="0" w:right="-103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</w:rPr>
              <w:t xml:space="preserve">-- </w:t>
            </w:r>
            <w:r w:rsidRPr="008E466B"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  <w:lang w:val="en-US"/>
              </w:rPr>
              <w:t>1/2/3</w:t>
            </w:r>
            <w:r w:rsidRPr="008E466B">
              <w:rPr>
                <w:sz w:val="28"/>
                <w:szCs w:val="28"/>
                <w:lang w:val="en-US"/>
              </w:rPr>
              <w:t>,1</w:t>
            </w:r>
          </w:p>
        </w:tc>
      </w:tr>
      <w:tr w:rsidR="00697DFB" w14:paraId="6344DFFB" w14:textId="77777777" w:rsidTr="003D3794">
        <w:tc>
          <w:tcPr>
            <w:tcW w:w="566" w:type="dxa"/>
          </w:tcPr>
          <w:p w14:paraId="0C157742" w14:textId="079D3F77" w:rsidR="00697DFB" w:rsidRPr="008E466B" w:rsidRDefault="00697DFB" w:rsidP="00697DFB">
            <w:pPr>
              <w:pStyle w:val="a4"/>
              <w:ind w:left="0"/>
              <w:rPr>
                <w:sz w:val="28"/>
                <w:szCs w:val="28"/>
              </w:rPr>
            </w:pPr>
            <w:r w:rsidRPr="008E466B">
              <w:rPr>
                <w:sz w:val="28"/>
                <w:szCs w:val="28"/>
              </w:rPr>
              <w:t>3.</w:t>
            </w:r>
          </w:p>
        </w:tc>
        <w:tc>
          <w:tcPr>
            <w:tcW w:w="6531" w:type="dxa"/>
          </w:tcPr>
          <w:p w14:paraId="2E8CD3CD" w14:textId="7F412107" w:rsidR="00697DFB" w:rsidRPr="00697DFB" w:rsidRDefault="00697DFB" w:rsidP="00697DFB">
            <w:pPr>
              <w:rPr>
                <w:rFonts w:ascii="Times New Roman" w:hAnsi="Times New Roman" w:cs="Times New Roman"/>
                <w:b/>
                <w:sz w:val="28"/>
                <w:szCs w:val="28"/>
                <w:lang w:val="ru-RU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Чекати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на уведення данних в задач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х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C8325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Pr="00CB53BB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r w:rsidR="00C8325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 w:rsidRPr="00697DFB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1832" w:type="dxa"/>
          </w:tcPr>
          <w:p w14:paraId="6BA63B7B" w14:textId="53EDEC75" w:rsidR="00697DFB" w:rsidRPr="008E466B" w:rsidRDefault="00697DFB" w:rsidP="00697DFB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  <w:lang w:val="en-US"/>
              </w:rPr>
              <w:t>-- W</w:t>
            </w:r>
            <w:r>
              <w:rPr>
                <w:sz w:val="28"/>
                <w:szCs w:val="28"/>
                <w:lang w:val="ru-RU"/>
              </w:rPr>
              <w:t>1</w:t>
            </w:r>
            <w:r>
              <w:rPr>
                <w:sz w:val="28"/>
                <w:szCs w:val="28"/>
                <w:lang w:val="en-US"/>
              </w:rPr>
              <w:t>/2</w:t>
            </w:r>
            <w:r w:rsidRPr="008E466B">
              <w:rPr>
                <w:sz w:val="28"/>
                <w:szCs w:val="28"/>
                <w:lang w:val="en-US"/>
              </w:rPr>
              <w:t>,1</w:t>
            </w:r>
          </w:p>
        </w:tc>
      </w:tr>
      <w:tr w:rsidR="00697DFB" w:rsidRPr="00022A95" w14:paraId="0DB5A774" w14:textId="77777777" w:rsidTr="003D3794">
        <w:tc>
          <w:tcPr>
            <w:tcW w:w="566" w:type="dxa"/>
          </w:tcPr>
          <w:p w14:paraId="3C2A3CE8" w14:textId="3EAC42A5" w:rsidR="00697DFB" w:rsidRPr="008E466B" w:rsidRDefault="00697DFB" w:rsidP="00697DFB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4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3B6F6AA5" w14:textId="750A958F" w:rsidR="00697DFB" w:rsidRPr="00FF2FAB" w:rsidRDefault="00697DFB" w:rsidP="00697DF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22A95">
              <w:rPr>
                <w:rFonts w:ascii="Times New Roman" w:hAnsi="Times New Roman" w:cs="Times New Roman"/>
                <w:sz w:val="28"/>
                <w:szCs w:val="28"/>
              </w:rPr>
              <w:t xml:space="preserve">Сортування </w:t>
            </w:r>
            <w:r w:rsidR="00022A95" w:rsidRPr="00CD293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="00022A95" w:rsidRPr="00CD293D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="00022A95" w:rsidRPr="00CD293D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C</w:t>
            </w:r>
            <w:r w:rsidR="00022A95" w:rsidRPr="00CD293D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 w:rsidR="00022A95" w:rsidRPr="00CD293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ort</w:t>
            </w:r>
            <w:r w:rsidR="00022A95" w:rsidRPr="00CD293D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022A95" w:rsidRPr="00CD293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="00022A95" w:rsidRPr="00CD293D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="00022A95" w:rsidRPr="00CD293D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1832" w:type="dxa"/>
          </w:tcPr>
          <w:p w14:paraId="3C5B1807" w14:textId="00FF6C46" w:rsidR="00697DFB" w:rsidRPr="00022A95" w:rsidRDefault="00697DFB" w:rsidP="00697DFB">
            <w:pPr>
              <w:pStyle w:val="a4"/>
              <w:ind w:left="0"/>
              <w:rPr>
                <w:sz w:val="28"/>
                <w:szCs w:val="28"/>
              </w:rPr>
            </w:pPr>
          </w:p>
        </w:tc>
      </w:tr>
      <w:tr w:rsidR="00697DFB" w14:paraId="7A056F15" w14:textId="77777777" w:rsidTr="003D3794">
        <w:tc>
          <w:tcPr>
            <w:tcW w:w="566" w:type="dxa"/>
          </w:tcPr>
          <w:p w14:paraId="622BE887" w14:textId="51DBBF46" w:rsidR="00697DFB" w:rsidRDefault="00697DFB" w:rsidP="00697DFB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.</w:t>
            </w:r>
          </w:p>
        </w:tc>
        <w:tc>
          <w:tcPr>
            <w:tcW w:w="6531" w:type="dxa"/>
          </w:tcPr>
          <w:p w14:paraId="49845C5B" w14:textId="2797D036" w:rsidR="00697DFB" w:rsidRDefault="00697DFB" w:rsidP="00022A9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Сигнал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дач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і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C8325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022A95" w:rsidRPr="00022A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r w:rsidR="00022A9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 w:rsidR="00022A95" w:rsidRPr="00022A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ро 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завершення </w:t>
            </w:r>
            <w:r w:rsidR="00022A9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="00022A95" w:rsidRPr="00022A95">
              <w:rPr>
                <w:rFonts w:ascii="Times New Roman" w:hAnsi="Times New Roman" w:cs="Times New Roman"/>
                <w:sz w:val="28"/>
                <w:szCs w:val="28"/>
              </w:rPr>
              <w:t xml:space="preserve">ортування </w:t>
            </w:r>
            <w:r w:rsidR="00022A95" w:rsidRPr="00E400E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="00022A95" w:rsidRPr="00E400E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="00022A95" w:rsidRPr="00E400E9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C</w:t>
            </w:r>
          </w:p>
        </w:tc>
        <w:tc>
          <w:tcPr>
            <w:tcW w:w="1832" w:type="dxa"/>
          </w:tcPr>
          <w:p w14:paraId="75D7FCAD" w14:textId="1C82BFE2" w:rsidR="00697DFB" w:rsidRDefault="00697DFB" w:rsidP="00697DFB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en-US"/>
              </w:rPr>
              <w:t>S1</w:t>
            </w:r>
            <w:r w:rsidR="00F30E26">
              <w:rPr>
                <w:sz w:val="28"/>
                <w:szCs w:val="28"/>
                <w:lang w:val="en-US"/>
              </w:rPr>
              <w:t>/3</w:t>
            </w:r>
            <w:r w:rsidRPr="008E466B"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  <w:lang w:val="ru-RU"/>
              </w:rPr>
              <w:t>2</w:t>
            </w:r>
          </w:p>
        </w:tc>
      </w:tr>
      <w:tr w:rsidR="00697DFB" w14:paraId="3399D65B" w14:textId="77777777" w:rsidTr="003D3794">
        <w:tc>
          <w:tcPr>
            <w:tcW w:w="566" w:type="dxa"/>
          </w:tcPr>
          <w:p w14:paraId="0CE5B7A1" w14:textId="0D602858" w:rsidR="00697DFB" w:rsidRDefault="00697DFB" w:rsidP="00697DFB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7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63C24E96" w14:textId="4FC9C7A3" w:rsidR="00697DFB" w:rsidRPr="005D2076" w:rsidRDefault="00697DFB" w:rsidP="00697DF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Чекати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завершення злиття </w:t>
            </w:r>
            <w:r w:rsidRPr="006073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в задач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і </w:t>
            </w:r>
            <w:r w:rsidR="00C8325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 w:rsidRPr="00FB6AB3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1832" w:type="dxa"/>
          </w:tcPr>
          <w:p w14:paraId="304DCC0D" w14:textId="2E3A1FF1" w:rsidR="00697DFB" w:rsidRPr="0006433C" w:rsidRDefault="00697DFB" w:rsidP="00697DFB">
            <w:pPr>
              <w:pStyle w:val="a4"/>
              <w:ind w:left="0" w:right="-116"/>
              <w:rPr>
                <w:sz w:val="28"/>
                <w:szCs w:val="28"/>
                <w:lang w:val="ru-RU"/>
              </w:rPr>
            </w:pPr>
            <w:r w:rsidRPr="008E466B"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en-US"/>
              </w:rPr>
              <w:t>W1</w:t>
            </w:r>
            <w:r w:rsidRPr="008E466B"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  <w:lang w:val="en-US"/>
              </w:rPr>
              <w:t>2</w:t>
            </w:r>
          </w:p>
        </w:tc>
      </w:tr>
      <w:tr w:rsidR="00697DFB" w14:paraId="3CE0AD98" w14:textId="77777777" w:rsidTr="003D3794">
        <w:tc>
          <w:tcPr>
            <w:tcW w:w="566" w:type="dxa"/>
          </w:tcPr>
          <w:p w14:paraId="2FC12D69" w14:textId="16963A2F" w:rsidR="00697DFB" w:rsidRDefault="00697DFB" w:rsidP="00697DFB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8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20F7F282" w14:textId="4B2A98AD" w:rsidR="00697DFB" w:rsidRPr="00346077" w:rsidRDefault="00697DFB" w:rsidP="00697DF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</w:t>
            </w:r>
            <w:r w:rsidRPr="00FF2FAB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</w:tc>
        <w:tc>
          <w:tcPr>
            <w:tcW w:w="1832" w:type="dxa"/>
          </w:tcPr>
          <w:p w14:paraId="631F2523" w14:textId="1B2D3660" w:rsidR="00697DFB" w:rsidRPr="0006433C" w:rsidRDefault="00697DFB" w:rsidP="00697DFB">
            <w:pPr>
              <w:pStyle w:val="a4"/>
              <w:ind w:left="0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697DFB" w14:paraId="67F1661D" w14:textId="77777777" w:rsidTr="003D3794">
        <w:tc>
          <w:tcPr>
            <w:tcW w:w="566" w:type="dxa"/>
          </w:tcPr>
          <w:p w14:paraId="1270800E" w14:textId="7CC33925" w:rsidR="00697DFB" w:rsidRDefault="00697DFB" w:rsidP="00697DFB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9.</w:t>
            </w:r>
          </w:p>
        </w:tc>
        <w:tc>
          <w:tcPr>
            <w:tcW w:w="6531" w:type="dxa"/>
          </w:tcPr>
          <w:p w14:paraId="00ED58C7" w14:textId="4F1D28E6" w:rsidR="00697DFB" w:rsidRPr="00346077" w:rsidRDefault="00697DFB" w:rsidP="00697DF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i</w:t>
            </w:r>
            <w:r w:rsidRPr="00FF2FAB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</w:p>
        </w:tc>
        <w:tc>
          <w:tcPr>
            <w:tcW w:w="1832" w:type="dxa"/>
          </w:tcPr>
          <w:p w14:paraId="2C738CE8" w14:textId="7C34FB14" w:rsidR="00697DFB" w:rsidRPr="0006433C" w:rsidRDefault="00697DFB" w:rsidP="00697DFB">
            <w:pPr>
              <w:pStyle w:val="a4"/>
              <w:ind w:left="0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697DFB" w14:paraId="5EE7750B" w14:textId="77777777" w:rsidTr="003D3794">
        <w:tc>
          <w:tcPr>
            <w:tcW w:w="566" w:type="dxa"/>
          </w:tcPr>
          <w:p w14:paraId="061D2ACD" w14:textId="35FE76CB" w:rsidR="00697DFB" w:rsidRPr="008E466B" w:rsidRDefault="00697DFB" w:rsidP="00697DFB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0.</w:t>
            </w:r>
          </w:p>
        </w:tc>
        <w:tc>
          <w:tcPr>
            <w:tcW w:w="6531" w:type="dxa"/>
          </w:tcPr>
          <w:p w14:paraId="27FFAFC0" w14:textId="33359554" w:rsidR="00697DFB" w:rsidRPr="00E95BD8" w:rsidRDefault="00697DFB" w:rsidP="00697DFB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i</w:t>
            </w:r>
            <w:r w:rsidRPr="00FF2FAB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1832" w:type="dxa"/>
          </w:tcPr>
          <w:p w14:paraId="170611D9" w14:textId="26258319" w:rsidR="00697DFB" w:rsidRPr="008E466B" w:rsidRDefault="00697DFB" w:rsidP="00697DFB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697DFB" w14:paraId="176EFD55" w14:textId="77777777" w:rsidTr="003D3794">
        <w:tc>
          <w:tcPr>
            <w:tcW w:w="566" w:type="dxa"/>
          </w:tcPr>
          <w:p w14:paraId="73CECA07" w14:textId="473D5610" w:rsidR="00697DFB" w:rsidRPr="008E466B" w:rsidRDefault="00697DFB" w:rsidP="00697DFB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1.</w:t>
            </w:r>
          </w:p>
        </w:tc>
        <w:tc>
          <w:tcPr>
            <w:tcW w:w="6531" w:type="dxa"/>
          </w:tcPr>
          <w:p w14:paraId="5F296826" w14:textId="1681EC64" w:rsidR="00697DFB" w:rsidRDefault="00697DFB" w:rsidP="00697DF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Ki</w:t>
            </w:r>
            <w:r w:rsidRPr="00FF2FAB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K</w:t>
            </w:r>
          </w:p>
        </w:tc>
        <w:tc>
          <w:tcPr>
            <w:tcW w:w="1832" w:type="dxa"/>
          </w:tcPr>
          <w:p w14:paraId="528D7283" w14:textId="3ED0E8B6" w:rsidR="00697DFB" w:rsidRDefault="00697DFB" w:rsidP="00697DFB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697DFB" w:rsidRPr="00D96422" w14:paraId="1BE39ECE" w14:textId="77777777" w:rsidTr="003D3794">
        <w:tc>
          <w:tcPr>
            <w:tcW w:w="566" w:type="dxa"/>
          </w:tcPr>
          <w:p w14:paraId="01C2EBF8" w14:textId="114E4375" w:rsidR="00697DFB" w:rsidRPr="008E466B" w:rsidRDefault="00697DFB" w:rsidP="00697DFB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2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2DE346A6" w14:textId="4D6372A6" w:rsidR="00697DFB" w:rsidRDefault="00697DFB" w:rsidP="00697DF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B6AB3">
              <w:rPr>
                <w:rFonts w:ascii="Times New Roman" w:hAnsi="Times New Roman" w:cs="Times New Roman"/>
                <w:sz w:val="28"/>
                <w:szCs w:val="28"/>
              </w:rPr>
              <w:t xml:space="preserve">Обчислення </w:t>
            </w:r>
            <w:r w:rsidRPr="00FB6AB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FB6AB3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Pr="00FB6AB3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 w:rsidRPr="00FB6AB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 w:rsidRPr="00FB6AB3">
              <w:rPr>
                <w:rFonts w:ascii="Times New Roman" w:hAnsi="Times New Roman" w:cs="Times New Roman"/>
                <w:sz w:val="28"/>
                <w:szCs w:val="28"/>
              </w:rPr>
              <w:t>*</w:t>
            </w:r>
            <w:r w:rsidRPr="00FB6AB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 w:rsidRPr="00FB6AB3">
              <w:rPr>
                <w:rFonts w:ascii="Times New Roman" w:hAnsi="Times New Roman" w:cs="Times New Roman"/>
                <w:sz w:val="28"/>
                <w:szCs w:val="28"/>
              </w:rPr>
              <w:t>*(</w:t>
            </w:r>
            <w:r w:rsidRPr="00FB6AB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</w:t>
            </w:r>
            <w:r w:rsidRPr="00FB6AB3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Pr="00FB6AB3">
              <w:rPr>
                <w:rFonts w:ascii="Times New Roman" w:hAnsi="Times New Roman" w:cs="Times New Roman"/>
                <w:sz w:val="28"/>
                <w:szCs w:val="28"/>
              </w:rPr>
              <w:t>*</w:t>
            </w:r>
            <w:r w:rsidRPr="00FB6AB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K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 w:rsidRPr="00FB6AB3">
              <w:rPr>
                <w:rFonts w:ascii="Times New Roman" w:hAnsi="Times New Roman" w:cs="Times New Roman"/>
                <w:sz w:val="28"/>
                <w:szCs w:val="28"/>
              </w:rPr>
              <w:t>)+</w:t>
            </w:r>
            <w:r w:rsidRPr="00FB6AB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 w:rsidRPr="00FB6AB3">
              <w:rPr>
                <w:rFonts w:ascii="Times New Roman" w:hAnsi="Times New Roman" w:cs="Times New Roman"/>
                <w:sz w:val="28"/>
                <w:szCs w:val="28"/>
              </w:rPr>
              <w:t>*</w:t>
            </w:r>
            <w:r w:rsidRPr="00FB6AB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FB6AB3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</w:p>
        </w:tc>
        <w:tc>
          <w:tcPr>
            <w:tcW w:w="1832" w:type="dxa"/>
          </w:tcPr>
          <w:p w14:paraId="031A1D53" w14:textId="7B321DB3" w:rsidR="00697DFB" w:rsidRPr="00697DFB" w:rsidRDefault="00697DFB" w:rsidP="00697DFB">
            <w:pPr>
              <w:pStyle w:val="a4"/>
              <w:ind w:left="0"/>
              <w:rPr>
                <w:sz w:val="28"/>
                <w:szCs w:val="28"/>
              </w:rPr>
            </w:pPr>
          </w:p>
        </w:tc>
      </w:tr>
      <w:tr w:rsidR="00697DFB" w14:paraId="79E4C067" w14:textId="77777777" w:rsidTr="003D3794">
        <w:tc>
          <w:tcPr>
            <w:tcW w:w="566" w:type="dxa"/>
          </w:tcPr>
          <w:p w14:paraId="19B52D43" w14:textId="3D4824B3" w:rsidR="00697DFB" w:rsidRPr="008E466B" w:rsidRDefault="00697DFB" w:rsidP="00697DFB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3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56962DD1" w14:textId="629B5207" w:rsidR="00697DFB" w:rsidRDefault="00697DFB" w:rsidP="00697DF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ru-RU"/>
              </w:rPr>
              <w:t>Сигнал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дач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і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C8325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1 про 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>завершення обчислень</w:t>
            </w:r>
            <w:r w:rsidRPr="005D20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 w:rsidRPr="00FB6AB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FB6AB3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</w:p>
        </w:tc>
        <w:tc>
          <w:tcPr>
            <w:tcW w:w="1832" w:type="dxa"/>
          </w:tcPr>
          <w:p w14:paraId="5A6899E5" w14:textId="349A2639" w:rsidR="00697DFB" w:rsidRDefault="00697DFB" w:rsidP="00697DFB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</w:rPr>
              <w:t xml:space="preserve">-- </w:t>
            </w:r>
            <w:r>
              <w:rPr>
                <w:sz w:val="28"/>
                <w:szCs w:val="28"/>
                <w:lang w:val="en-US"/>
              </w:rPr>
              <w:t>S1</w:t>
            </w:r>
            <w:r w:rsidRPr="008E466B"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  <w:lang w:val="en-US"/>
              </w:rPr>
              <w:t>3</w:t>
            </w:r>
          </w:p>
        </w:tc>
      </w:tr>
    </w:tbl>
    <w:p w14:paraId="1C4ABA74" w14:textId="77777777" w:rsidR="00697DFB" w:rsidRDefault="00697DFB" w:rsidP="00C53444">
      <w:pPr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3B8573EF" w14:textId="77777777" w:rsidR="00697DFB" w:rsidRDefault="00697DFB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3115841D" w14:textId="14487A38" w:rsidR="00C53444" w:rsidRPr="00C53444" w:rsidRDefault="00C53444" w:rsidP="00C53444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C53444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Етап 3. Розроблення структурної схеми взаємодії задач</w:t>
      </w:r>
    </w:p>
    <w:p w14:paraId="61831BE0" w14:textId="7A9B5D14" w:rsidR="008D65A2" w:rsidRDefault="00C8325C" w:rsidP="008D65A2">
      <w:pPr>
        <w:pStyle w:val="a4"/>
        <w:ind w:left="0"/>
        <w:rPr>
          <w:sz w:val="28"/>
          <w:szCs w:val="28"/>
          <w:lang w:val="uk-UA"/>
        </w:rPr>
      </w:pPr>
      <w:r>
        <w:rPr>
          <w:sz w:val="28"/>
          <w:szCs w:val="28"/>
        </w:rPr>
        <w:t>Вза</w:t>
      </w:r>
      <w:r>
        <w:rPr>
          <w:sz w:val="28"/>
          <w:szCs w:val="28"/>
          <w:lang w:val="uk-UA"/>
        </w:rPr>
        <w:t>ємодія потоків Р1</w:t>
      </w:r>
      <w:r w:rsidR="00F461C6" w:rsidRPr="00F461C6">
        <w:rPr>
          <w:sz w:val="28"/>
          <w:szCs w:val="28"/>
        </w:rPr>
        <w:t>,</w:t>
      </w:r>
      <w:r>
        <w:rPr>
          <w:sz w:val="28"/>
          <w:szCs w:val="28"/>
          <w:lang w:val="uk-UA"/>
        </w:rPr>
        <w:t xml:space="preserve"> Р2</w:t>
      </w:r>
      <w:r w:rsidR="00F461C6" w:rsidRPr="00F461C6">
        <w:rPr>
          <w:sz w:val="28"/>
          <w:szCs w:val="28"/>
        </w:rPr>
        <w:t xml:space="preserve">, </w:t>
      </w:r>
      <w:r w:rsidR="00F461C6">
        <w:rPr>
          <w:sz w:val="28"/>
          <w:szCs w:val="28"/>
          <w:lang w:val="en-US"/>
        </w:rPr>
        <w:t>P</w:t>
      </w:r>
      <w:r w:rsidR="00F461C6" w:rsidRPr="00F461C6">
        <w:rPr>
          <w:sz w:val="28"/>
          <w:szCs w:val="28"/>
        </w:rPr>
        <w:t>3,</w:t>
      </w:r>
      <w:r w:rsidR="00F461C6">
        <w:rPr>
          <w:sz w:val="28"/>
          <w:szCs w:val="28"/>
          <w:lang w:val="en-US"/>
        </w:rPr>
        <w:t>P</w:t>
      </w:r>
      <w:r w:rsidR="00F461C6" w:rsidRPr="00F461C6">
        <w:rPr>
          <w:sz w:val="28"/>
          <w:szCs w:val="28"/>
        </w:rPr>
        <w:t>4</w:t>
      </w:r>
      <w:r>
        <w:rPr>
          <w:sz w:val="28"/>
          <w:szCs w:val="28"/>
          <w:lang w:val="uk-UA"/>
        </w:rPr>
        <w:t xml:space="preserve"> пов</w:t>
      </w:r>
      <w:r w:rsidRPr="00C8325C">
        <w:rPr>
          <w:sz w:val="28"/>
          <w:szCs w:val="28"/>
        </w:rPr>
        <w:t>’</w:t>
      </w:r>
      <w:r>
        <w:rPr>
          <w:sz w:val="28"/>
          <w:szCs w:val="28"/>
        </w:rPr>
        <w:t>язана з вир</w:t>
      </w:r>
      <w:r>
        <w:rPr>
          <w:sz w:val="28"/>
          <w:szCs w:val="28"/>
          <w:lang w:val="uk-UA"/>
        </w:rPr>
        <w:t>ішення наступних завдань:</w:t>
      </w:r>
    </w:p>
    <w:p w14:paraId="3221C767" w14:textId="3E1F74C0" w:rsidR="00C8325C" w:rsidRDefault="00C8325C" w:rsidP="00C8325C">
      <w:pPr>
        <w:pStyle w:val="a4"/>
        <w:numPr>
          <w:ilvl w:val="0"/>
          <w:numId w:val="12"/>
        </w:numPr>
        <w:rPr>
          <w:sz w:val="28"/>
          <w:szCs w:val="28"/>
        </w:rPr>
      </w:pPr>
      <w:r>
        <w:rPr>
          <w:sz w:val="28"/>
          <w:szCs w:val="28"/>
          <w:lang w:val="uk-UA"/>
        </w:rPr>
        <w:t>Синхронізації по введенню даних (</w:t>
      </w:r>
      <w:r w:rsidRPr="00C8325C">
        <w:rPr>
          <w:i/>
          <w:sz w:val="28"/>
          <w:szCs w:val="28"/>
          <w:lang w:val="en-US"/>
        </w:rPr>
        <w:t>Z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 xml:space="preserve">та </w:t>
      </w:r>
      <w:r w:rsidRPr="00C8325C">
        <w:rPr>
          <w:i/>
          <w:sz w:val="28"/>
          <w:szCs w:val="28"/>
          <w:lang w:val="en-US"/>
        </w:rPr>
        <w:t>C</w:t>
      </w:r>
      <w:r w:rsidRPr="00C8325C">
        <w:rPr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Pr="00C8325C">
        <w:rPr>
          <w:sz w:val="28"/>
          <w:szCs w:val="28"/>
        </w:rPr>
        <w:t xml:space="preserve"> </w:t>
      </w:r>
      <w:r>
        <w:rPr>
          <w:sz w:val="28"/>
          <w:szCs w:val="28"/>
        </w:rPr>
        <w:t>потоц</w:t>
      </w:r>
      <w:r>
        <w:rPr>
          <w:sz w:val="28"/>
          <w:szCs w:val="28"/>
          <w:lang w:val="uk-UA"/>
        </w:rPr>
        <w:t xml:space="preserve">і </w:t>
      </w:r>
      <w:r w:rsidRPr="00C8325C">
        <w:rPr>
          <w:i/>
          <w:sz w:val="28"/>
          <w:szCs w:val="28"/>
          <w:lang w:val="uk-UA"/>
        </w:rPr>
        <w:t>Р1</w:t>
      </w:r>
      <w:r>
        <w:rPr>
          <w:sz w:val="28"/>
          <w:szCs w:val="28"/>
          <w:lang w:val="uk-UA"/>
        </w:rPr>
        <w:t xml:space="preserve">, </w:t>
      </w:r>
      <w:r w:rsidRPr="00C8325C">
        <w:rPr>
          <w:i/>
          <w:sz w:val="28"/>
          <w:szCs w:val="28"/>
          <w:lang w:val="en-US"/>
        </w:rPr>
        <w:t>d</w:t>
      </w:r>
      <w:r>
        <w:rPr>
          <w:sz w:val="28"/>
          <w:szCs w:val="28"/>
        </w:rPr>
        <w:t xml:space="preserve"> та</w:t>
      </w:r>
      <w:r w:rsidRPr="00C8325C">
        <w:rPr>
          <w:sz w:val="28"/>
          <w:szCs w:val="28"/>
        </w:rPr>
        <w:t xml:space="preserve"> </w:t>
      </w:r>
      <w:r w:rsidRPr="00C8325C">
        <w:rPr>
          <w:i/>
          <w:sz w:val="28"/>
          <w:szCs w:val="28"/>
          <w:lang w:val="en-US"/>
        </w:rPr>
        <w:t>MO</w:t>
      </w:r>
      <w:r>
        <w:rPr>
          <w:sz w:val="28"/>
          <w:szCs w:val="28"/>
        </w:rPr>
        <w:t xml:space="preserve"> в </w:t>
      </w:r>
      <w:r>
        <w:rPr>
          <w:sz w:val="28"/>
          <w:szCs w:val="28"/>
          <w:lang w:val="uk-UA"/>
        </w:rPr>
        <w:t xml:space="preserve">потоці </w:t>
      </w:r>
      <w:r w:rsidRPr="00C8325C">
        <w:rPr>
          <w:i/>
          <w:sz w:val="28"/>
          <w:szCs w:val="28"/>
          <w:lang w:val="uk-UA"/>
        </w:rPr>
        <w:t>Р2</w:t>
      </w:r>
      <w:r>
        <w:rPr>
          <w:sz w:val="28"/>
          <w:szCs w:val="28"/>
          <w:lang w:val="uk-UA"/>
        </w:rPr>
        <w:t xml:space="preserve"> і </w:t>
      </w:r>
      <w:r w:rsidRPr="00C8325C">
        <w:rPr>
          <w:i/>
          <w:sz w:val="28"/>
          <w:szCs w:val="28"/>
          <w:lang w:val="en-US"/>
        </w:rPr>
        <w:t>e</w:t>
      </w:r>
      <w:r w:rsidRPr="00C8325C">
        <w:rPr>
          <w:sz w:val="28"/>
          <w:szCs w:val="28"/>
        </w:rPr>
        <w:t xml:space="preserve"> </w:t>
      </w:r>
      <w:r>
        <w:rPr>
          <w:sz w:val="28"/>
          <w:szCs w:val="28"/>
        </w:rPr>
        <w:t>та</w:t>
      </w:r>
      <w:r w:rsidRPr="00C8325C">
        <w:rPr>
          <w:sz w:val="28"/>
          <w:szCs w:val="28"/>
        </w:rPr>
        <w:t xml:space="preserve"> </w:t>
      </w:r>
      <w:r w:rsidRPr="00C8325C">
        <w:rPr>
          <w:i/>
          <w:sz w:val="28"/>
          <w:szCs w:val="28"/>
          <w:lang w:val="en-US"/>
        </w:rPr>
        <w:t>MK</w:t>
      </w:r>
      <w:r>
        <w:rPr>
          <w:sz w:val="28"/>
          <w:szCs w:val="28"/>
        </w:rPr>
        <w:t xml:space="preserve"> в потоц</w:t>
      </w:r>
      <w:r>
        <w:rPr>
          <w:sz w:val="28"/>
          <w:szCs w:val="28"/>
          <w:lang w:val="uk-UA"/>
        </w:rPr>
        <w:t xml:space="preserve">і </w:t>
      </w:r>
      <w:r w:rsidRPr="00C8325C">
        <w:rPr>
          <w:i/>
          <w:sz w:val="28"/>
          <w:szCs w:val="28"/>
          <w:lang w:val="en-US"/>
        </w:rPr>
        <w:t>P</w:t>
      </w:r>
      <w:r w:rsidRPr="00C8325C">
        <w:rPr>
          <w:i/>
          <w:sz w:val="28"/>
          <w:szCs w:val="28"/>
        </w:rPr>
        <w:t>4</w:t>
      </w:r>
      <w:r w:rsidRPr="00C8325C">
        <w:rPr>
          <w:sz w:val="28"/>
          <w:szCs w:val="28"/>
        </w:rPr>
        <w:t>);</w:t>
      </w:r>
    </w:p>
    <w:p w14:paraId="4CAF5813" w14:textId="31EB445D" w:rsidR="00C8325C" w:rsidRDefault="00C8325C" w:rsidP="00C8325C">
      <w:pPr>
        <w:pStyle w:val="a4"/>
        <w:numPr>
          <w:ilvl w:val="0"/>
          <w:numId w:val="12"/>
        </w:numPr>
        <w:rPr>
          <w:sz w:val="28"/>
          <w:szCs w:val="28"/>
        </w:rPr>
      </w:pPr>
      <w:r>
        <w:rPr>
          <w:sz w:val="28"/>
          <w:szCs w:val="28"/>
        </w:rPr>
        <w:t>Синхрон</w:t>
      </w:r>
      <w:r>
        <w:rPr>
          <w:sz w:val="28"/>
          <w:szCs w:val="28"/>
          <w:lang w:val="uk-UA"/>
        </w:rPr>
        <w:t xml:space="preserve">ізації по завершенню сортування </w:t>
      </w:r>
      <w:r w:rsidR="00F461C6">
        <w:rPr>
          <w:sz w:val="28"/>
          <w:szCs w:val="28"/>
        </w:rPr>
        <w:t>п</w:t>
      </w:r>
      <w:r w:rsidR="00F461C6">
        <w:rPr>
          <w:sz w:val="28"/>
          <w:szCs w:val="28"/>
          <w:lang w:val="uk-UA"/>
        </w:rPr>
        <w:t>ід</w:t>
      </w:r>
      <w:r>
        <w:rPr>
          <w:sz w:val="28"/>
          <w:szCs w:val="28"/>
          <w:lang w:val="uk-UA"/>
        </w:rPr>
        <w:t xml:space="preserve">вектора </w:t>
      </w:r>
      <w:r w:rsidRPr="00C8325C">
        <w:rPr>
          <w:i/>
          <w:sz w:val="28"/>
          <w:szCs w:val="28"/>
          <w:lang w:val="en-US"/>
        </w:rPr>
        <w:t>Z</w:t>
      </w:r>
      <w:r>
        <w:rPr>
          <w:i/>
          <w:sz w:val="28"/>
          <w:szCs w:val="28"/>
          <w:vertAlign w:val="subscript"/>
          <w:lang w:val="en-US"/>
        </w:rPr>
        <w:t>H</w:t>
      </w:r>
      <w:r w:rsidRPr="00C8325C">
        <w:rPr>
          <w:i/>
          <w:sz w:val="28"/>
          <w:szCs w:val="28"/>
        </w:rPr>
        <w:t xml:space="preserve"> </w:t>
      </w:r>
      <w:r w:rsidRPr="00C8325C">
        <w:rPr>
          <w:sz w:val="28"/>
          <w:szCs w:val="28"/>
        </w:rPr>
        <w:t>(</w:t>
      </w:r>
      <w:r>
        <w:rPr>
          <w:sz w:val="28"/>
          <w:szCs w:val="28"/>
        </w:rPr>
        <w:t>Пот</w:t>
      </w:r>
      <w:r w:rsidR="00F461C6">
        <w:rPr>
          <w:sz w:val="28"/>
          <w:szCs w:val="28"/>
        </w:rPr>
        <w:t>о</w:t>
      </w:r>
      <w:r>
        <w:rPr>
          <w:sz w:val="28"/>
          <w:szCs w:val="28"/>
          <w:lang w:val="uk-UA"/>
        </w:rPr>
        <w:t>к</w:t>
      </w:r>
      <w:r w:rsidR="00F461C6">
        <w:rPr>
          <w:sz w:val="28"/>
          <w:szCs w:val="28"/>
          <w:lang w:val="uk-UA"/>
        </w:rPr>
        <w:t>и</w:t>
      </w:r>
      <w:r>
        <w:rPr>
          <w:sz w:val="28"/>
          <w:szCs w:val="28"/>
          <w:lang w:val="uk-UA"/>
        </w:rPr>
        <w:t xml:space="preserve"> </w:t>
      </w:r>
      <w:r w:rsidRPr="00C8325C">
        <w:rPr>
          <w:i/>
          <w:sz w:val="28"/>
          <w:szCs w:val="28"/>
          <w:lang w:val="uk-UA"/>
        </w:rPr>
        <w:t>Р1</w:t>
      </w:r>
      <w:r w:rsidR="00F461C6" w:rsidRPr="00F461C6">
        <w:rPr>
          <w:i/>
          <w:sz w:val="28"/>
          <w:szCs w:val="28"/>
        </w:rPr>
        <w:t xml:space="preserve">, </w:t>
      </w:r>
      <w:r w:rsidR="00F461C6">
        <w:rPr>
          <w:i/>
          <w:sz w:val="28"/>
          <w:szCs w:val="28"/>
          <w:lang w:val="en-US"/>
        </w:rPr>
        <w:t>P</w:t>
      </w:r>
      <w:r w:rsidR="00F461C6" w:rsidRPr="00F461C6">
        <w:rPr>
          <w:i/>
          <w:sz w:val="28"/>
          <w:szCs w:val="28"/>
        </w:rPr>
        <w:t>3</w:t>
      </w:r>
      <w:r>
        <w:rPr>
          <w:sz w:val="28"/>
          <w:szCs w:val="28"/>
          <w:lang w:val="uk-UA"/>
        </w:rPr>
        <w:t xml:space="preserve"> чека</w:t>
      </w:r>
      <w:r w:rsidR="00F461C6">
        <w:rPr>
          <w:sz w:val="28"/>
          <w:szCs w:val="28"/>
          <w:lang w:val="uk-UA"/>
        </w:rPr>
        <w:t>ють</w:t>
      </w:r>
      <w:r>
        <w:rPr>
          <w:sz w:val="28"/>
          <w:szCs w:val="28"/>
          <w:lang w:val="uk-UA"/>
        </w:rPr>
        <w:t xml:space="preserve"> на завершення сортування в </w:t>
      </w:r>
      <w:r w:rsidR="00F461C6">
        <w:rPr>
          <w:sz w:val="28"/>
          <w:szCs w:val="28"/>
          <w:lang w:val="uk-UA"/>
        </w:rPr>
        <w:t xml:space="preserve">інших </w:t>
      </w:r>
      <w:r>
        <w:rPr>
          <w:sz w:val="28"/>
          <w:szCs w:val="28"/>
          <w:lang w:val="uk-UA"/>
        </w:rPr>
        <w:t>потоках)</w:t>
      </w:r>
      <w:r w:rsidRPr="00C8325C">
        <w:rPr>
          <w:sz w:val="28"/>
          <w:szCs w:val="28"/>
        </w:rPr>
        <w:t>;</w:t>
      </w:r>
    </w:p>
    <w:p w14:paraId="5F86927E" w14:textId="2EBFC99C" w:rsidR="00F461C6" w:rsidRPr="00F461C6" w:rsidRDefault="00F461C6" w:rsidP="00F461C6">
      <w:pPr>
        <w:pStyle w:val="a4"/>
        <w:numPr>
          <w:ilvl w:val="0"/>
          <w:numId w:val="12"/>
        </w:numPr>
        <w:rPr>
          <w:sz w:val="28"/>
          <w:szCs w:val="28"/>
        </w:rPr>
      </w:pPr>
      <w:r>
        <w:rPr>
          <w:sz w:val="28"/>
          <w:szCs w:val="28"/>
        </w:rPr>
        <w:t>Синхрон</w:t>
      </w:r>
      <w:r>
        <w:rPr>
          <w:sz w:val="28"/>
          <w:szCs w:val="28"/>
          <w:lang w:val="uk-UA"/>
        </w:rPr>
        <w:t xml:space="preserve">ізації по завершенню сортування </w:t>
      </w:r>
      <w:r>
        <w:rPr>
          <w:sz w:val="28"/>
          <w:szCs w:val="28"/>
        </w:rPr>
        <w:t>п</w:t>
      </w:r>
      <w:r>
        <w:rPr>
          <w:sz w:val="28"/>
          <w:szCs w:val="28"/>
          <w:lang w:val="uk-UA"/>
        </w:rPr>
        <w:t xml:space="preserve">ідвектора </w:t>
      </w:r>
      <w:r w:rsidRPr="00C8325C">
        <w:rPr>
          <w:i/>
          <w:sz w:val="28"/>
          <w:szCs w:val="28"/>
          <w:lang w:val="en-US"/>
        </w:rPr>
        <w:t>Z</w:t>
      </w:r>
      <w:r w:rsidRPr="00F461C6">
        <w:rPr>
          <w:i/>
          <w:sz w:val="28"/>
          <w:szCs w:val="28"/>
          <w:vertAlign w:val="subscript"/>
          <w:lang w:val="uk-UA"/>
        </w:rPr>
        <w:t>2</w:t>
      </w:r>
      <w:r>
        <w:rPr>
          <w:i/>
          <w:sz w:val="28"/>
          <w:szCs w:val="28"/>
          <w:vertAlign w:val="subscript"/>
          <w:lang w:val="en-US"/>
        </w:rPr>
        <w:t>H</w:t>
      </w:r>
      <w:r w:rsidRPr="00C8325C">
        <w:rPr>
          <w:i/>
          <w:sz w:val="28"/>
          <w:szCs w:val="28"/>
        </w:rPr>
        <w:t xml:space="preserve"> </w:t>
      </w:r>
      <w:r w:rsidRPr="00C8325C">
        <w:rPr>
          <w:sz w:val="28"/>
          <w:szCs w:val="28"/>
        </w:rPr>
        <w:t>(</w:t>
      </w:r>
      <w:r>
        <w:rPr>
          <w:sz w:val="28"/>
          <w:szCs w:val="28"/>
        </w:rPr>
        <w:t>Пот</w:t>
      </w:r>
      <w:r>
        <w:rPr>
          <w:sz w:val="28"/>
          <w:szCs w:val="28"/>
          <w:lang w:val="uk-UA"/>
        </w:rPr>
        <w:t xml:space="preserve">ік </w:t>
      </w:r>
      <w:r w:rsidRPr="00C8325C">
        <w:rPr>
          <w:i/>
          <w:sz w:val="28"/>
          <w:szCs w:val="28"/>
          <w:lang w:val="uk-UA"/>
        </w:rPr>
        <w:t>Р1</w:t>
      </w:r>
      <w:r>
        <w:rPr>
          <w:sz w:val="28"/>
          <w:szCs w:val="28"/>
          <w:lang w:val="uk-UA"/>
        </w:rPr>
        <w:t xml:space="preserve"> чекають на завершення сортування в потоці </w:t>
      </w:r>
      <w:r>
        <w:rPr>
          <w:i/>
          <w:sz w:val="28"/>
          <w:szCs w:val="28"/>
          <w:lang w:val="en-US"/>
        </w:rPr>
        <w:t>P</w:t>
      </w:r>
      <w:r w:rsidRPr="00F461C6">
        <w:rPr>
          <w:i/>
          <w:sz w:val="28"/>
          <w:szCs w:val="28"/>
        </w:rPr>
        <w:t>3</w:t>
      </w:r>
      <w:r>
        <w:rPr>
          <w:sz w:val="28"/>
          <w:szCs w:val="28"/>
          <w:lang w:val="uk-UA"/>
        </w:rPr>
        <w:t>)</w:t>
      </w:r>
      <w:r w:rsidRPr="00C8325C">
        <w:rPr>
          <w:sz w:val="28"/>
          <w:szCs w:val="28"/>
        </w:rPr>
        <w:t>;</w:t>
      </w:r>
    </w:p>
    <w:p w14:paraId="27AAEF2B" w14:textId="585C3B1B" w:rsidR="00C8325C" w:rsidRDefault="00C8325C" w:rsidP="00C8325C">
      <w:pPr>
        <w:pStyle w:val="a4"/>
        <w:numPr>
          <w:ilvl w:val="0"/>
          <w:numId w:val="12"/>
        </w:numPr>
        <w:rPr>
          <w:sz w:val="28"/>
          <w:szCs w:val="28"/>
        </w:rPr>
      </w:pPr>
      <w:r>
        <w:rPr>
          <w:sz w:val="28"/>
          <w:szCs w:val="28"/>
        </w:rPr>
        <w:t>Синхрон</w:t>
      </w:r>
      <w:r>
        <w:rPr>
          <w:sz w:val="28"/>
          <w:szCs w:val="28"/>
          <w:lang w:val="uk-UA"/>
        </w:rPr>
        <w:t xml:space="preserve">ізації по завершенню </w:t>
      </w:r>
      <w:r w:rsidR="00F461C6">
        <w:rPr>
          <w:sz w:val="28"/>
          <w:szCs w:val="28"/>
          <w:lang w:val="uk-UA"/>
        </w:rPr>
        <w:t>сортування</w:t>
      </w:r>
      <w:r>
        <w:rPr>
          <w:sz w:val="28"/>
          <w:szCs w:val="28"/>
          <w:lang w:val="uk-UA"/>
        </w:rPr>
        <w:t xml:space="preserve"> вектора </w:t>
      </w:r>
      <w:r w:rsidRPr="00C8325C">
        <w:rPr>
          <w:i/>
          <w:sz w:val="28"/>
          <w:szCs w:val="28"/>
          <w:lang w:val="en-US"/>
        </w:rPr>
        <w:t>Z</w:t>
      </w:r>
      <w:r w:rsidRPr="00C8325C">
        <w:rPr>
          <w:i/>
          <w:sz w:val="28"/>
          <w:szCs w:val="28"/>
        </w:rPr>
        <w:t xml:space="preserve"> </w:t>
      </w:r>
      <w:r w:rsidRPr="00C8325C">
        <w:rPr>
          <w:sz w:val="28"/>
          <w:szCs w:val="28"/>
        </w:rPr>
        <w:t>(</w:t>
      </w:r>
      <w:r>
        <w:rPr>
          <w:sz w:val="28"/>
          <w:szCs w:val="28"/>
          <w:lang w:val="uk-UA"/>
        </w:rPr>
        <w:t xml:space="preserve">Потоки </w:t>
      </w:r>
      <w:r w:rsidRPr="00C8325C">
        <w:rPr>
          <w:i/>
          <w:sz w:val="28"/>
          <w:szCs w:val="28"/>
          <w:lang w:val="uk-UA"/>
        </w:rPr>
        <w:t>Р2</w:t>
      </w:r>
      <w:r>
        <w:rPr>
          <w:sz w:val="28"/>
          <w:szCs w:val="28"/>
          <w:lang w:val="uk-UA"/>
        </w:rPr>
        <w:t xml:space="preserve">, </w:t>
      </w:r>
      <w:r w:rsidRPr="00C8325C">
        <w:rPr>
          <w:i/>
          <w:sz w:val="28"/>
          <w:szCs w:val="28"/>
          <w:lang w:val="uk-UA"/>
        </w:rPr>
        <w:t>Р3</w:t>
      </w:r>
      <w:r>
        <w:rPr>
          <w:sz w:val="28"/>
          <w:szCs w:val="28"/>
          <w:lang w:val="uk-UA"/>
        </w:rPr>
        <w:t xml:space="preserve">, </w:t>
      </w:r>
      <w:r w:rsidRPr="00C8325C">
        <w:rPr>
          <w:i/>
          <w:sz w:val="28"/>
          <w:szCs w:val="28"/>
          <w:lang w:val="uk-UA"/>
        </w:rPr>
        <w:t>Р4</w:t>
      </w:r>
      <w:r>
        <w:rPr>
          <w:i/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чекають на завершення </w:t>
      </w:r>
      <w:r w:rsidR="00F461C6">
        <w:rPr>
          <w:sz w:val="28"/>
          <w:szCs w:val="28"/>
          <w:lang w:val="uk-UA"/>
        </w:rPr>
        <w:t>сортування</w:t>
      </w:r>
      <w:r>
        <w:rPr>
          <w:sz w:val="28"/>
          <w:szCs w:val="28"/>
          <w:lang w:val="uk-UA"/>
        </w:rPr>
        <w:t xml:space="preserve"> в потоці </w:t>
      </w:r>
      <w:r w:rsidRPr="00C8325C">
        <w:rPr>
          <w:i/>
          <w:sz w:val="28"/>
          <w:szCs w:val="28"/>
          <w:lang w:val="uk-UA"/>
        </w:rPr>
        <w:t>Р</w:t>
      </w:r>
      <w:r>
        <w:rPr>
          <w:i/>
          <w:sz w:val="28"/>
          <w:szCs w:val="28"/>
          <w:lang w:val="uk-UA"/>
        </w:rPr>
        <w:t>1</w:t>
      </w:r>
      <w:r>
        <w:rPr>
          <w:sz w:val="28"/>
          <w:szCs w:val="28"/>
          <w:lang w:val="uk-UA"/>
        </w:rPr>
        <w:t>)</w:t>
      </w:r>
      <w:r w:rsidRPr="00C8325C">
        <w:rPr>
          <w:sz w:val="28"/>
          <w:szCs w:val="28"/>
        </w:rPr>
        <w:t>;</w:t>
      </w:r>
    </w:p>
    <w:p w14:paraId="284129D5" w14:textId="375D24F0" w:rsidR="00C8325C" w:rsidRDefault="00C8325C" w:rsidP="00C8325C">
      <w:pPr>
        <w:pStyle w:val="a4"/>
        <w:numPr>
          <w:ilvl w:val="0"/>
          <w:numId w:val="12"/>
        </w:numPr>
        <w:rPr>
          <w:sz w:val="28"/>
          <w:szCs w:val="28"/>
        </w:rPr>
      </w:pPr>
      <w:r>
        <w:rPr>
          <w:sz w:val="28"/>
          <w:szCs w:val="28"/>
        </w:rPr>
        <w:t>Синхрон</w:t>
      </w:r>
      <w:r>
        <w:rPr>
          <w:sz w:val="28"/>
          <w:szCs w:val="28"/>
          <w:lang w:val="uk-UA"/>
        </w:rPr>
        <w:t xml:space="preserve">ізації по завершенню </w:t>
      </w:r>
      <w:r w:rsidR="004B2496">
        <w:rPr>
          <w:sz w:val="28"/>
          <w:szCs w:val="28"/>
          <w:lang w:val="uk-UA"/>
        </w:rPr>
        <w:t>обчислень</w:t>
      </w:r>
      <w:r>
        <w:rPr>
          <w:sz w:val="28"/>
          <w:szCs w:val="28"/>
          <w:lang w:val="uk-UA"/>
        </w:rPr>
        <w:t xml:space="preserve"> вектора </w:t>
      </w:r>
      <w:r w:rsidR="004B2496">
        <w:rPr>
          <w:i/>
          <w:sz w:val="28"/>
          <w:szCs w:val="28"/>
          <w:lang w:val="uk-UA"/>
        </w:rPr>
        <w:t>А</w:t>
      </w:r>
      <w:r>
        <w:rPr>
          <w:i/>
          <w:sz w:val="28"/>
          <w:szCs w:val="28"/>
          <w:vertAlign w:val="subscript"/>
          <w:lang w:val="en-US"/>
        </w:rPr>
        <w:t>H</w:t>
      </w:r>
      <w:r w:rsidRPr="00C8325C">
        <w:rPr>
          <w:i/>
          <w:sz w:val="28"/>
          <w:szCs w:val="28"/>
        </w:rPr>
        <w:t xml:space="preserve"> </w:t>
      </w:r>
      <w:r w:rsidRPr="00C8325C">
        <w:rPr>
          <w:sz w:val="28"/>
          <w:szCs w:val="28"/>
        </w:rPr>
        <w:t>(</w:t>
      </w:r>
      <w:r w:rsidR="004B2496">
        <w:rPr>
          <w:sz w:val="28"/>
          <w:szCs w:val="28"/>
        </w:rPr>
        <w:t>Пот</w:t>
      </w:r>
      <w:r w:rsidR="004B2496">
        <w:rPr>
          <w:sz w:val="28"/>
          <w:szCs w:val="28"/>
          <w:lang w:val="uk-UA"/>
        </w:rPr>
        <w:t xml:space="preserve">ік </w:t>
      </w:r>
      <w:r w:rsidR="004B2496" w:rsidRPr="00C8325C">
        <w:rPr>
          <w:i/>
          <w:sz w:val="28"/>
          <w:szCs w:val="28"/>
          <w:lang w:val="uk-UA"/>
        </w:rPr>
        <w:t>Р1</w:t>
      </w:r>
      <w:r w:rsidR="004B2496">
        <w:rPr>
          <w:sz w:val="28"/>
          <w:szCs w:val="28"/>
          <w:lang w:val="uk-UA"/>
        </w:rPr>
        <w:t xml:space="preserve"> чекає на завершення обчислень в потоках </w:t>
      </w:r>
      <w:r w:rsidR="004B2496" w:rsidRPr="00C8325C">
        <w:rPr>
          <w:i/>
          <w:sz w:val="28"/>
          <w:szCs w:val="28"/>
          <w:lang w:val="uk-UA"/>
        </w:rPr>
        <w:t>Р2</w:t>
      </w:r>
      <w:r w:rsidR="004B2496">
        <w:rPr>
          <w:sz w:val="28"/>
          <w:szCs w:val="28"/>
          <w:lang w:val="uk-UA"/>
        </w:rPr>
        <w:t xml:space="preserve">, </w:t>
      </w:r>
      <w:r w:rsidR="004B2496" w:rsidRPr="00C8325C">
        <w:rPr>
          <w:i/>
          <w:sz w:val="28"/>
          <w:szCs w:val="28"/>
          <w:lang w:val="uk-UA"/>
        </w:rPr>
        <w:t>Р3</w:t>
      </w:r>
      <w:r w:rsidR="004B2496">
        <w:rPr>
          <w:sz w:val="28"/>
          <w:szCs w:val="28"/>
          <w:lang w:val="uk-UA"/>
        </w:rPr>
        <w:t xml:space="preserve">, </w:t>
      </w:r>
      <w:r w:rsidR="004B2496" w:rsidRPr="00C8325C">
        <w:rPr>
          <w:i/>
          <w:sz w:val="28"/>
          <w:szCs w:val="28"/>
          <w:lang w:val="uk-UA"/>
        </w:rPr>
        <w:t>Р4</w:t>
      </w:r>
      <w:r>
        <w:rPr>
          <w:sz w:val="28"/>
          <w:szCs w:val="28"/>
          <w:lang w:val="uk-UA"/>
        </w:rPr>
        <w:t>)</w:t>
      </w:r>
      <w:r w:rsidRPr="00C8325C">
        <w:rPr>
          <w:sz w:val="28"/>
          <w:szCs w:val="28"/>
        </w:rPr>
        <w:t>;</w:t>
      </w:r>
    </w:p>
    <w:p w14:paraId="313A6D96" w14:textId="0800EBFC" w:rsidR="00C8325C" w:rsidRPr="001C4998" w:rsidRDefault="004B2496" w:rsidP="00C8325C">
      <w:pPr>
        <w:pStyle w:val="a4"/>
        <w:numPr>
          <w:ilvl w:val="0"/>
          <w:numId w:val="12"/>
        </w:numPr>
        <w:rPr>
          <w:rFonts w:asciiTheme="minorHAnsi" w:eastAsiaTheme="minorHAnsi" w:hAnsiTheme="minorHAnsi" w:cstheme="minorBidi"/>
          <w:sz w:val="28"/>
          <w:szCs w:val="28"/>
          <w:lang w:eastAsia="en-US"/>
        </w:rPr>
      </w:pPr>
      <w:r>
        <w:rPr>
          <w:rFonts w:eastAsiaTheme="minorHAnsi"/>
          <w:sz w:val="28"/>
          <w:szCs w:val="28"/>
          <w:lang w:val="uk-UA" w:eastAsia="en-US"/>
        </w:rPr>
        <w:t xml:space="preserve">Завдання взаємного виключення при роботі потоків із спільними ресурсами (змінні </w:t>
      </w:r>
      <w:r w:rsidR="00871A45" w:rsidRPr="00871A45">
        <w:rPr>
          <w:rFonts w:eastAsiaTheme="minorHAnsi"/>
          <w:i/>
          <w:sz w:val="28"/>
          <w:szCs w:val="28"/>
          <w:lang w:val="en-US" w:eastAsia="en-US"/>
        </w:rPr>
        <w:t>d</w:t>
      </w:r>
      <w:r w:rsidR="00871A45" w:rsidRPr="00871A45">
        <w:rPr>
          <w:rFonts w:eastAsiaTheme="minorHAnsi"/>
          <w:sz w:val="28"/>
          <w:szCs w:val="28"/>
          <w:lang w:eastAsia="en-US"/>
        </w:rPr>
        <w:t xml:space="preserve">, </w:t>
      </w:r>
      <w:r w:rsidR="00871A45" w:rsidRPr="00871A45">
        <w:rPr>
          <w:rFonts w:eastAsiaTheme="minorHAnsi"/>
          <w:i/>
          <w:sz w:val="28"/>
          <w:szCs w:val="28"/>
          <w:lang w:val="en-US" w:eastAsia="en-US"/>
        </w:rPr>
        <w:t>e</w:t>
      </w:r>
      <w:r w:rsidR="00871A45" w:rsidRPr="00871A45">
        <w:rPr>
          <w:rFonts w:eastAsiaTheme="minorHAnsi"/>
          <w:sz w:val="28"/>
          <w:szCs w:val="28"/>
          <w:lang w:eastAsia="en-US"/>
        </w:rPr>
        <w:t xml:space="preserve">, </w:t>
      </w:r>
      <w:r w:rsidR="00871A45" w:rsidRPr="00871A45">
        <w:rPr>
          <w:rFonts w:eastAsiaTheme="minorHAnsi"/>
          <w:i/>
          <w:sz w:val="28"/>
          <w:szCs w:val="28"/>
          <w:lang w:val="en-US" w:eastAsia="en-US"/>
        </w:rPr>
        <w:t>C</w:t>
      </w:r>
      <w:r w:rsidR="00871A45" w:rsidRPr="00871A45">
        <w:rPr>
          <w:rFonts w:eastAsiaTheme="minorHAnsi"/>
          <w:sz w:val="28"/>
          <w:szCs w:val="28"/>
          <w:lang w:eastAsia="en-US"/>
        </w:rPr>
        <w:t xml:space="preserve">, </w:t>
      </w:r>
      <w:r w:rsidR="00871A45" w:rsidRPr="00871A45">
        <w:rPr>
          <w:rFonts w:eastAsiaTheme="minorHAnsi"/>
          <w:i/>
          <w:sz w:val="28"/>
          <w:szCs w:val="28"/>
          <w:lang w:val="en-US" w:eastAsia="en-US"/>
        </w:rPr>
        <w:t>MK</w:t>
      </w:r>
      <w:r w:rsidR="00871A45" w:rsidRPr="00871A45">
        <w:rPr>
          <w:rFonts w:eastAsiaTheme="minorHAnsi"/>
          <w:sz w:val="28"/>
          <w:szCs w:val="28"/>
          <w:lang w:eastAsia="en-US"/>
        </w:rPr>
        <w:t>);</w:t>
      </w:r>
    </w:p>
    <w:p w14:paraId="2669D3B4" w14:textId="60356675" w:rsidR="001C4998" w:rsidRDefault="001C4998" w:rsidP="001C4998">
      <w:pPr>
        <w:pStyle w:val="a4"/>
        <w:rPr>
          <w:rFonts w:asciiTheme="minorHAnsi" w:eastAsiaTheme="minorHAnsi" w:hAnsiTheme="minorHAnsi" w:cstheme="minorBidi"/>
          <w:sz w:val="28"/>
          <w:szCs w:val="28"/>
          <w:lang w:eastAsia="en-US"/>
        </w:rPr>
      </w:pPr>
    </w:p>
    <w:p w14:paraId="7BA88A0A" w14:textId="12CE3714" w:rsidR="001C4998" w:rsidRPr="00C8325C" w:rsidRDefault="001C4998" w:rsidP="001C4998">
      <w:pPr>
        <w:pStyle w:val="a4"/>
        <w:rPr>
          <w:rFonts w:asciiTheme="minorHAnsi" w:eastAsiaTheme="minorHAnsi" w:hAnsiTheme="minorHAnsi" w:cstheme="minorBidi"/>
          <w:sz w:val="28"/>
          <w:szCs w:val="28"/>
          <w:lang w:eastAsia="en-US"/>
        </w:rPr>
      </w:pPr>
      <w:r>
        <w:rPr>
          <w:rFonts w:eastAsiaTheme="minorHAnsi"/>
          <w:sz w:val="28"/>
          <w:szCs w:val="28"/>
          <w:lang w:eastAsia="en-US"/>
        </w:rPr>
        <w:t>Для вир</w:t>
      </w:r>
      <w:r>
        <w:rPr>
          <w:rFonts w:eastAsiaTheme="minorHAnsi"/>
          <w:sz w:val="28"/>
          <w:szCs w:val="28"/>
          <w:lang w:val="uk-UA" w:eastAsia="en-US"/>
        </w:rPr>
        <w:t>ішення завдання взаємного виключення використаємо механізм критичних секцій</w:t>
      </w:r>
      <w:r w:rsidR="00F461C6">
        <w:rPr>
          <w:rFonts w:eastAsiaTheme="minorHAnsi"/>
          <w:sz w:val="28"/>
          <w:szCs w:val="28"/>
          <w:lang w:val="uk-UA" w:eastAsia="en-US"/>
        </w:rPr>
        <w:t xml:space="preserve"> та </w:t>
      </w:r>
      <w:r w:rsidR="00F461C6">
        <w:rPr>
          <w:rFonts w:eastAsiaTheme="minorHAnsi"/>
          <w:sz w:val="28"/>
          <w:szCs w:val="28"/>
          <w:lang w:val="en-US" w:eastAsia="en-US"/>
        </w:rPr>
        <w:t>atomic</w:t>
      </w:r>
      <w:r w:rsidR="00F461C6" w:rsidRPr="00F461C6">
        <w:rPr>
          <w:rFonts w:eastAsiaTheme="minorHAnsi"/>
          <w:sz w:val="28"/>
          <w:szCs w:val="28"/>
          <w:lang w:eastAsia="en-US"/>
        </w:rPr>
        <w:t xml:space="preserve"> </w:t>
      </w:r>
      <w:r w:rsidR="00F461C6">
        <w:rPr>
          <w:rFonts w:eastAsiaTheme="minorHAnsi"/>
          <w:sz w:val="28"/>
          <w:szCs w:val="28"/>
          <w:lang w:eastAsia="en-US"/>
        </w:rPr>
        <w:t>зм</w:t>
      </w:r>
      <w:r w:rsidR="00F461C6">
        <w:rPr>
          <w:rFonts w:eastAsiaTheme="minorHAnsi"/>
          <w:sz w:val="28"/>
          <w:szCs w:val="28"/>
          <w:lang w:val="uk-UA" w:eastAsia="en-US"/>
        </w:rPr>
        <w:t>інних</w:t>
      </w:r>
      <w:r>
        <w:rPr>
          <w:rFonts w:eastAsiaTheme="minorHAnsi"/>
          <w:sz w:val="28"/>
          <w:szCs w:val="28"/>
          <w:lang w:val="uk-UA" w:eastAsia="en-US"/>
        </w:rPr>
        <w:t>, для синхронізації – бар</w:t>
      </w:r>
      <w:r w:rsidRPr="001C4998">
        <w:rPr>
          <w:rFonts w:eastAsiaTheme="minorHAnsi"/>
          <w:sz w:val="28"/>
          <w:szCs w:val="28"/>
          <w:lang w:eastAsia="en-US"/>
        </w:rPr>
        <w:t>’</w:t>
      </w:r>
      <w:r>
        <w:rPr>
          <w:rFonts w:eastAsiaTheme="minorHAnsi"/>
          <w:sz w:val="28"/>
          <w:szCs w:val="28"/>
          <w:lang w:val="uk-UA" w:eastAsia="en-US"/>
        </w:rPr>
        <w:t>єри.</w:t>
      </w:r>
    </w:p>
    <w:p w14:paraId="6B183913" w14:textId="77777777" w:rsidR="00BC7DC5" w:rsidRDefault="00BC7DC5">
      <w:pPr>
        <w:rPr>
          <w:sz w:val="28"/>
          <w:szCs w:val="28"/>
        </w:rPr>
      </w:pPr>
    </w:p>
    <w:p w14:paraId="4BE7DD23" w14:textId="51714AC2" w:rsidR="0057782D" w:rsidRPr="00BC7DC5" w:rsidRDefault="00BC7DC5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BC7DC5">
        <w:rPr>
          <w:rFonts w:ascii="Times New Roman" w:hAnsi="Times New Roman" w:cs="Times New Roman"/>
          <w:sz w:val="28"/>
          <w:szCs w:val="28"/>
          <w:lang w:val="en-US"/>
        </w:rPr>
        <w:t xml:space="preserve">d </w:t>
      </w:r>
      <w:r w:rsidRPr="00BC7DC5">
        <w:rPr>
          <w:rFonts w:ascii="Times New Roman" w:hAnsi="Times New Roman" w:cs="Times New Roman"/>
          <w:sz w:val="28"/>
          <w:szCs w:val="28"/>
        </w:rPr>
        <w:t>та</w:t>
      </w:r>
      <w:r w:rsidRPr="00BC7DC5">
        <w:rPr>
          <w:rFonts w:ascii="Times New Roman" w:hAnsi="Times New Roman" w:cs="Times New Roman"/>
          <w:sz w:val="28"/>
          <w:szCs w:val="28"/>
          <w:lang w:val="en-US"/>
        </w:rPr>
        <w:t xml:space="preserve"> e – atomic </w:t>
      </w:r>
      <w:r w:rsidRPr="00BC7DC5">
        <w:rPr>
          <w:rFonts w:ascii="Times New Roman" w:hAnsi="Times New Roman" w:cs="Times New Roman"/>
          <w:sz w:val="28"/>
          <w:szCs w:val="28"/>
        </w:rPr>
        <w:t>зм</w:t>
      </w:r>
      <w:r w:rsidRPr="00BC7DC5">
        <w:rPr>
          <w:rFonts w:ascii="Times New Roman" w:hAnsi="Times New Roman" w:cs="Times New Roman"/>
          <w:sz w:val="28"/>
          <w:szCs w:val="28"/>
          <w:lang w:val="uk-UA"/>
        </w:rPr>
        <w:t>інні</w:t>
      </w:r>
      <w:r w:rsidR="0057782D" w:rsidRPr="00BC7DC5"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14:paraId="3C587E05" w14:textId="2B1FEB87" w:rsidR="008D65A2" w:rsidRDefault="00BC7DC5" w:rsidP="0067481E">
      <w:pPr>
        <w:pStyle w:val="a4"/>
        <w:ind w:left="0"/>
      </w:pPr>
      <w:r>
        <w:object w:dxaOrig="16620" w:dyaOrig="28200" w14:anchorId="7958CB19">
          <v:shape id="_x0000_i1026" type="#_x0000_t75" style="width:415.25pt;height:704.95pt" o:ole="">
            <v:imagedata r:id="rId7" o:title=""/>
          </v:shape>
          <o:OLEObject Type="Embed" ProgID="Visio.Drawing.15" ShapeID="_x0000_i1026" DrawAspect="Content" ObjectID="_1582989673" r:id="rId8"/>
        </w:object>
      </w:r>
    </w:p>
    <w:p w14:paraId="628EDD1F" w14:textId="78D5B0F5" w:rsidR="0057782D" w:rsidRPr="0057782D" w:rsidRDefault="0057782D" w:rsidP="0057782D">
      <w:pPr>
        <w:pStyle w:val="a4"/>
        <w:ind w:left="0"/>
        <w:jc w:val="center"/>
        <w:rPr>
          <w:sz w:val="28"/>
          <w:szCs w:val="28"/>
        </w:rPr>
      </w:pPr>
      <w:r w:rsidRPr="0057782D">
        <w:rPr>
          <w:sz w:val="28"/>
          <w:szCs w:val="28"/>
        </w:rPr>
        <w:t>Схема вза</w:t>
      </w:r>
      <w:r w:rsidRPr="0057782D">
        <w:rPr>
          <w:sz w:val="28"/>
          <w:szCs w:val="28"/>
          <w:lang w:val="uk-UA"/>
        </w:rPr>
        <w:t>є</w:t>
      </w:r>
      <w:r w:rsidRPr="0057782D">
        <w:rPr>
          <w:sz w:val="28"/>
          <w:szCs w:val="28"/>
        </w:rPr>
        <w:t>мод</w:t>
      </w:r>
      <w:r w:rsidRPr="0057782D">
        <w:rPr>
          <w:sz w:val="28"/>
          <w:szCs w:val="28"/>
          <w:lang w:val="uk-UA"/>
        </w:rPr>
        <w:t>ії потоків</w:t>
      </w:r>
    </w:p>
    <w:p w14:paraId="53096811" w14:textId="0D05D8A2" w:rsidR="00B87950" w:rsidRDefault="00BA11BB" w:rsidP="00B87950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Етап 4</w:t>
      </w:r>
      <w:r w:rsidRPr="00C53444">
        <w:rPr>
          <w:rFonts w:ascii="Times New Roman" w:hAnsi="Times New Roman" w:cs="Times New Roman"/>
          <w:b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Розробка програми</w:t>
      </w:r>
    </w:p>
    <w:p w14:paraId="29F9D2AD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</w:p>
    <w:p w14:paraId="701406A5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8000"/>
          <w:sz w:val="19"/>
          <w:szCs w:val="19"/>
          <w:lang w:val="en-US"/>
        </w:rPr>
        <w:t>Laboratory work</w:t>
      </w:r>
    </w:p>
    <w:p w14:paraId="4B4FE9F1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8000"/>
          <w:sz w:val="19"/>
          <w:szCs w:val="19"/>
          <w:lang w:val="en-US"/>
        </w:rPr>
        <w:t>on the topic "Threads in OpenMP library"</w:t>
      </w:r>
    </w:p>
    <w:p w14:paraId="53CEA215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8000"/>
          <w:sz w:val="19"/>
          <w:szCs w:val="19"/>
          <w:lang w:val="en-US"/>
        </w:rPr>
        <w:t>Variant: A = d*C*(MO*MK)+e*sort(Z)</w:t>
      </w:r>
    </w:p>
    <w:p w14:paraId="392CF02C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8000"/>
          <w:sz w:val="19"/>
          <w:szCs w:val="19"/>
          <w:lang w:val="en-US"/>
        </w:rPr>
        <w:t>Created: 06.03.2018 8:52 PM</w:t>
      </w:r>
    </w:p>
    <w:p w14:paraId="0C069B15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8000"/>
          <w:sz w:val="19"/>
          <w:szCs w:val="19"/>
          <w:lang w:val="en-US"/>
        </w:rPr>
        <w:t>Author: Obozniy Dmitriy IO-51</w:t>
      </w:r>
    </w:p>
    <w:p w14:paraId="747838F6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32E2862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8000"/>
          <w:sz w:val="19"/>
          <w:szCs w:val="19"/>
          <w:lang w:val="en-US"/>
        </w:rPr>
        <w:t>*/</w:t>
      </w:r>
    </w:p>
    <w:p w14:paraId="5CD00A8C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431799F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2B15">
        <w:rPr>
          <w:rFonts w:ascii="Consolas" w:hAnsi="Consolas" w:cs="Consolas"/>
          <w:color w:val="A31515"/>
          <w:sz w:val="19"/>
          <w:szCs w:val="19"/>
          <w:lang w:val="en-US"/>
        </w:rPr>
        <w:t>"stdafx.h"</w:t>
      </w:r>
    </w:p>
    <w:p w14:paraId="69139DA7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2B15">
        <w:rPr>
          <w:rFonts w:ascii="Consolas" w:hAnsi="Consolas" w:cs="Consolas"/>
          <w:color w:val="A31515"/>
          <w:sz w:val="19"/>
          <w:szCs w:val="19"/>
          <w:lang w:val="en-US"/>
        </w:rPr>
        <w:t>"Data.h"</w:t>
      </w:r>
    </w:p>
    <w:p w14:paraId="30940827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2B15">
        <w:rPr>
          <w:rFonts w:ascii="Consolas" w:hAnsi="Consolas" w:cs="Consolas"/>
          <w:color w:val="A31515"/>
          <w:sz w:val="19"/>
          <w:szCs w:val="19"/>
          <w:lang w:val="en-US"/>
        </w:rPr>
        <w:t>&lt;windows.h&gt;</w:t>
      </w:r>
    </w:p>
    <w:p w14:paraId="3A099D01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2B15">
        <w:rPr>
          <w:rFonts w:ascii="Consolas" w:hAnsi="Consolas" w:cs="Consolas"/>
          <w:color w:val="A31515"/>
          <w:sz w:val="19"/>
          <w:szCs w:val="19"/>
          <w:lang w:val="en-US"/>
        </w:rPr>
        <w:t>&lt;iostream&gt;</w:t>
      </w:r>
    </w:p>
    <w:p w14:paraId="1DD90B3A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2B15">
        <w:rPr>
          <w:rFonts w:ascii="Consolas" w:hAnsi="Consolas" w:cs="Consolas"/>
          <w:color w:val="A31515"/>
          <w:sz w:val="19"/>
          <w:szCs w:val="19"/>
          <w:lang w:val="en-US"/>
        </w:rPr>
        <w:t>&lt;cstdlib&gt;</w:t>
      </w:r>
    </w:p>
    <w:p w14:paraId="2A907E13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2B15">
        <w:rPr>
          <w:rFonts w:ascii="Consolas" w:hAnsi="Consolas" w:cs="Consolas"/>
          <w:color w:val="A31515"/>
          <w:sz w:val="19"/>
          <w:szCs w:val="19"/>
          <w:lang w:val="en-US"/>
        </w:rPr>
        <w:t>&lt;omp.h&gt;</w:t>
      </w:r>
    </w:p>
    <w:p w14:paraId="044155C1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9837F17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2B15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std;</w:t>
      </w:r>
    </w:p>
    <w:p w14:paraId="24AF751E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A2CB89E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n = 1000; </w:t>
      </w:r>
      <w:r w:rsidRPr="00C82B15">
        <w:rPr>
          <w:rFonts w:ascii="Consolas" w:hAnsi="Consolas" w:cs="Consolas"/>
          <w:color w:val="008000"/>
          <w:sz w:val="19"/>
          <w:szCs w:val="19"/>
          <w:lang w:val="en-US"/>
        </w:rPr>
        <w:t>// size</w:t>
      </w:r>
    </w:p>
    <w:p w14:paraId="20B3727F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p = 4; </w:t>
      </w:r>
      <w:r w:rsidRPr="00C82B15">
        <w:rPr>
          <w:rFonts w:ascii="Consolas" w:hAnsi="Consolas" w:cs="Consolas"/>
          <w:color w:val="008000"/>
          <w:sz w:val="19"/>
          <w:szCs w:val="19"/>
          <w:lang w:val="en-US"/>
        </w:rPr>
        <w:t>//processors count</w:t>
      </w:r>
    </w:p>
    <w:p w14:paraId="1F3C3799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h = n / p; </w:t>
      </w:r>
      <w:r w:rsidRPr="00C82B15">
        <w:rPr>
          <w:rFonts w:ascii="Consolas" w:hAnsi="Consolas" w:cs="Consolas"/>
          <w:color w:val="008000"/>
          <w:sz w:val="19"/>
          <w:szCs w:val="19"/>
          <w:lang w:val="en-US"/>
        </w:rPr>
        <w:t>//subsize</w:t>
      </w:r>
    </w:p>
    <w:p w14:paraId="642DAAAB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6F943E7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d;</w:t>
      </w:r>
    </w:p>
    <w:p w14:paraId="63AED054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e;</w:t>
      </w:r>
    </w:p>
    <w:p w14:paraId="447B176F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* A = </w:t>
      </w:r>
      <w:r w:rsidRPr="00C82B15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2B1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>[n];</w:t>
      </w:r>
    </w:p>
    <w:p w14:paraId="413ECCE6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* C = </w:t>
      </w:r>
      <w:r w:rsidRPr="00C82B15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2B1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>[n];</w:t>
      </w:r>
    </w:p>
    <w:p w14:paraId="214769A6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* Z = </w:t>
      </w:r>
      <w:r w:rsidRPr="00C82B15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2B1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>[n];</w:t>
      </w:r>
    </w:p>
    <w:p w14:paraId="4BACD3D4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** MO = </w:t>
      </w:r>
      <w:r w:rsidRPr="00C82B15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2B1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>*[n];</w:t>
      </w:r>
    </w:p>
    <w:p w14:paraId="404753A4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** MK = </w:t>
      </w:r>
      <w:r w:rsidRPr="00C82B15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2B1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>*[n];</w:t>
      </w:r>
    </w:p>
    <w:p w14:paraId="0B609C70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45E30B5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C7F562F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8000"/>
          <w:sz w:val="19"/>
          <w:szCs w:val="19"/>
          <w:lang w:val="en-US"/>
        </w:rPr>
        <w:t>//Main method of Lab4</w:t>
      </w:r>
    </w:p>
    <w:p w14:paraId="3C1A3F63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</w:t>
      </w:r>
      <w:r w:rsidRPr="00C82B15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55FE8B9C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213EC6ED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C82B1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2B15">
        <w:rPr>
          <w:rFonts w:ascii="Consolas" w:hAnsi="Consolas" w:cs="Consolas"/>
          <w:color w:val="A31515"/>
          <w:sz w:val="19"/>
          <w:szCs w:val="19"/>
          <w:lang w:val="en-US"/>
        </w:rPr>
        <w:t>"Lab4 started"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2B1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endl;</w:t>
      </w:r>
    </w:p>
    <w:p w14:paraId="0062311E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</w:p>
    <w:p w14:paraId="5202F628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8000"/>
          <w:sz w:val="19"/>
          <w:szCs w:val="19"/>
          <w:lang w:val="en-US"/>
        </w:rPr>
        <w:tab/>
        <w:t>Variable n using for rhe size of all matrix and vectors in program.</w:t>
      </w:r>
    </w:p>
    <w:p w14:paraId="56AA4774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8000"/>
          <w:sz w:val="19"/>
          <w:szCs w:val="19"/>
          <w:lang w:val="en-US"/>
        </w:rPr>
        <w:tab/>
        <w:t>data is an exeplar of class Data with parametr n.</w:t>
      </w:r>
    </w:p>
    <w:p w14:paraId="5D841D15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8000"/>
          <w:sz w:val="19"/>
          <w:szCs w:val="19"/>
          <w:lang w:val="en-US"/>
        </w:rPr>
        <w:tab/>
        <w:t>*/</w:t>
      </w:r>
    </w:p>
    <w:p w14:paraId="305C96B5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  <w:t>Data(n,p);</w:t>
      </w:r>
    </w:p>
    <w:p w14:paraId="6B0E5CB1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106E252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  <w:t>omp_set_num_threads(p);</w:t>
      </w:r>
    </w:p>
    <w:p w14:paraId="20252C8C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808080"/>
          <w:sz w:val="19"/>
          <w:szCs w:val="19"/>
          <w:lang w:val="en-US"/>
        </w:rPr>
        <w:t>#pragma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omp parallel shared (d,e,A,C,Z,MO,MK)</w:t>
      </w:r>
    </w:p>
    <w:p w14:paraId="4D2AB8A5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7AFA7E36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8000"/>
          <w:sz w:val="19"/>
          <w:szCs w:val="19"/>
          <w:lang w:val="en-US"/>
        </w:rPr>
        <w:t>//Input variables</w:t>
      </w:r>
    </w:p>
    <w:p w14:paraId="76C8C983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C82B1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2B15">
        <w:rPr>
          <w:rFonts w:ascii="Consolas" w:hAnsi="Consolas" w:cs="Consolas"/>
          <w:color w:val="A31515"/>
          <w:sz w:val="19"/>
          <w:szCs w:val="19"/>
          <w:lang w:val="en-US"/>
        </w:rPr>
        <w:t>"TF"</w:t>
      </w:r>
      <w:r w:rsidRPr="00C82B1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omp_get_thread_num() </w:t>
      </w:r>
      <w:r w:rsidRPr="00C82B1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C82B15">
        <w:rPr>
          <w:rFonts w:ascii="Consolas" w:hAnsi="Consolas" w:cs="Consolas"/>
          <w:color w:val="A31515"/>
          <w:sz w:val="19"/>
          <w:szCs w:val="19"/>
          <w:lang w:val="en-US"/>
        </w:rPr>
        <w:t>" started"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2B1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endl;</w:t>
      </w:r>
    </w:p>
    <w:p w14:paraId="0FE79603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(omp_get_thread_num() == 0) {</w:t>
      </w:r>
    </w:p>
    <w:p w14:paraId="4272A876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14:paraId="43B5999F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(n &lt; 1)</w:t>
      </w:r>
    </w:p>
    <w:p w14:paraId="28D3520A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4DFF04FA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  <w:t>C = Vector_Input(</w:t>
      </w:r>
      <w:r w:rsidRPr="00C82B15">
        <w:rPr>
          <w:rFonts w:ascii="Consolas" w:hAnsi="Consolas" w:cs="Consolas"/>
          <w:color w:val="A31515"/>
          <w:sz w:val="19"/>
          <w:szCs w:val="19"/>
          <w:lang w:val="en-US"/>
        </w:rPr>
        <w:t>"C"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4B6EBF44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  <w:t>Z = Vector_Input(</w:t>
      </w:r>
      <w:r w:rsidRPr="00C82B15">
        <w:rPr>
          <w:rFonts w:ascii="Consolas" w:hAnsi="Consolas" w:cs="Consolas"/>
          <w:color w:val="A31515"/>
          <w:sz w:val="19"/>
          <w:szCs w:val="19"/>
          <w:lang w:val="en-US"/>
        </w:rPr>
        <w:t>"Z"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72AC6260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5A46F270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14:paraId="6ECF8C60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  <w:t>C = Vector_Input1(1);</w:t>
      </w:r>
    </w:p>
    <w:p w14:paraId="2B4928FA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  <w:t>Z = Vector_Input1(1);</w:t>
      </w:r>
    </w:p>
    <w:p w14:paraId="30B5BA17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46B0D1D5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  <w:t>Z[5] = -1;</w:t>
      </w:r>
    </w:p>
    <w:p w14:paraId="086EAB2E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  <w:t>Z[2] = 0;</w:t>
      </w:r>
    </w:p>
    <w:p w14:paraId="18A9AC2D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  <w:t>Z[9] = 2;</w:t>
      </w:r>
    </w:p>
    <w:p w14:paraId="403EF11F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49B503A2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2B15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(omp_get_thread_num() == 1) {</w:t>
      </w:r>
    </w:p>
    <w:p w14:paraId="405941BB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(n &lt; 1)</w:t>
      </w:r>
    </w:p>
    <w:p w14:paraId="3B3B81A5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74E96131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C82B1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2B15">
        <w:rPr>
          <w:rFonts w:ascii="Consolas" w:hAnsi="Consolas" w:cs="Consolas"/>
          <w:color w:val="A31515"/>
          <w:sz w:val="19"/>
          <w:szCs w:val="19"/>
          <w:lang w:val="en-US"/>
        </w:rPr>
        <w:t>"d = "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842953B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in </w:t>
      </w:r>
      <w:r w:rsidRPr="00C82B15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d;</w:t>
      </w:r>
    </w:p>
    <w:p w14:paraId="6D63B8CB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  <w:t>MO = Matrix_Input(</w:t>
      </w:r>
      <w:r w:rsidRPr="00C82B15">
        <w:rPr>
          <w:rFonts w:ascii="Consolas" w:hAnsi="Consolas" w:cs="Consolas"/>
          <w:color w:val="A31515"/>
          <w:sz w:val="19"/>
          <w:szCs w:val="19"/>
          <w:lang w:val="en-US"/>
        </w:rPr>
        <w:t>"MO"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25B54513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3627B129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14:paraId="2BC441C5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  <w:t>d = 1;</w:t>
      </w:r>
    </w:p>
    <w:p w14:paraId="231BEE2C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  <w:t>MO = Matrix_Input1(1);</w:t>
      </w:r>
    </w:p>
    <w:p w14:paraId="018CCC07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117BEB4F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59FEE31B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2B15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(omp_get_thread_num() == 3) {</w:t>
      </w:r>
    </w:p>
    <w:p w14:paraId="225B6B00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(n &lt; 1)</w:t>
      </w:r>
    </w:p>
    <w:p w14:paraId="28249540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1E7E7F36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C82B1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2B15">
        <w:rPr>
          <w:rFonts w:ascii="Consolas" w:hAnsi="Consolas" w:cs="Consolas"/>
          <w:color w:val="A31515"/>
          <w:sz w:val="19"/>
          <w:szCs w:val="19"/>
          <w:lang w:val="en-US"/>
        </w:rPr>
        <w:t>"e = "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5E2EE9D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in </w:t>
      </w:r>
      <w:r w:rsidRPr="00C82B15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e;</w:t>
      </w:r>
    </w:p>
    <w:p w14:paraId="1DE8FF7D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  <w:t>MK = Matrix_Input(</w:t>
      </w:r>
      <w:r w:rsidRPr="00C82B15">
        <w:rPr>
          <w:rFonts w:ascii="Consolas" w:hAnsi="Consolas" w:cs="Consolas"/>
          <w:color w:val="A31515"/>
          <w:sz w:val="19"/>
          <w:szCs w:val="19"/>
          <w:lang w:val="en-US"/>
        </w:rPr>
        <w:t>"MK"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0E9E1B08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627FB35B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14:paraId="5810A5C4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  <w:t>e = 1;</w:t>
      </w:r>
    </w:p>
    <w:p w14:paraId="11B425C6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  <w:t>MK = Matrix_Input1(1);</w:t>
      </w:r>
    </w:p>
    <w:p w14:paraId="4719E10A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46DB1ABE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5E9DCA41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6651AA5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8000"/>
          <w:sz w:val="19"/>
          <w:szCs w:val="19"/>
          <w:lang w:val="en-US"/>
        </w:rPr>
        <w:t>//Input sync</w:t>
      </w:r>
    </w:p>
    <w:p w14:paraId="4FBC0F85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808080"/>
          <w:sz w:val="19"/>
          <w:szCs w:val="19"/>
          <w:lang w:val="en-US"/>
        </w:rPr>
        <w:t>#pragma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omp barrier</w:t>
      </w:r>
    </w:p>
    <w:p w14:paraId="7CAC4A83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8B384B0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8000"/>
          <w:sz w:val="19"/>
          <w:szCs w:val="19"/>
          <w:lang w:val="en-US"/>
        </w:rPr>
        <w:t>//Sorting Zh</w:t>
      </w:r>
    </w:p>
    <w:p w14:paraId="19F652F2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  <w:t>Func1(Z, omp_get_thread_num());</w:t>
      </w:r>
    </w:p>
    <w:p w14:paraId="19D8BCE6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AD372C3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8000"/>
          <w:sz w:val="19"/>
          <w:szCs w:val="19"/>
          <w:lang w:val="en-US"/>
        </w:rPr>
        <w:t>//Sorting Zh sync</w:t>
      </w:r>
    </w:p>
    <w:p w14:paraId="0CE666F4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808080"/>
          <w:sz w:val="19"/>
          <w:szCs w:val="19"/>
          <w:lang w:val="en-US"/>
        </w:rPr>
        <w:t>#pragma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omp barrier</w:t>
      </w:r>
    </w:p>
    <w:p w14:paraId="7E085662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8000"/>
          <w:sz w:val="19"/>
          <w:szCs w:val="19"/>
          <w:lang w:val="en-US"/>
        </w:rPr>
        <w:t>//Sorting Z2h</w:t>
      </w:r>
    </w:p>
    <w:p w14:paraId="20E6F333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(omp_get_thread_num() == 0) {</w:t>
      </w:r>
    </w:p>
    <w:p w14:paraId="570CC045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  <w:t>Vector_Together(Z, omp_get_thread_num(),0);</w:t>
      </w:r>
    </w:p>
    <w:p w14:paraId="1F39019E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68FFC91C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(omp_get_thread_num() == 3) {</w:t>
      </w:r>
    </w:p>
    <w:p w14:paraId="37D338A6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  <w:t>Vector_Together(Z, omp_get_thread_num(), 0);</w:t>
      </w:r>
    </w:p>
    <w:p w14:paraId="3D310D59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1DD9EF64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CC1A3EC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8000"/>
          <w:sz w:val="19"/>
          <w:szCs w:val="19"/>
          <w:lang w:val="en-US"/>
        </w:rPr>
        <w:t>//Splitting Z sync</w:t>
      </w:r>
    </w:p>
    <w:p w14:paraId="3BBA7159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808080"/>
          <w:sz w:val="19"/>
          <w:szCs w:val="19"/>
          <w:lang w:val="en-US"/>
        </w:rPr>
        <w:t>#pragma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omp barrier</w:t>
      </w:r>
    </w:p>
    <w:p w14:paraId="7A9B2A49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DB2333F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8000"/>
          <w:sz w:val="19"/>
          <w:szCs w:val="19"/>
          <w:lang w:val="en-US"/>
        </w:rPr>
        <w:t>//Splitting Z</w:t>
      </w:r>
    </w:p>
    <w:p w14:paraId="2864D420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(omp_get_thread_num() == 0) {</w:t>
      </w:r>
    </w:p>
    <w:p w14:paraId="3F2A9A1B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  <w:t>Vector_Together(Z, omp_get_thread_num(), 1);</w:t>
      </w:r>
    </w:p>
    <w:p w14:paraId="6066C66A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61D6AAB8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360495C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808080"/>
          <w:sz w:val="19"/>
          <w:szCs w:val="19"/>
          <w:lang w:val="en-US"/>
        </w:rPr>
        <w:t>#pragma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omp barrier</w:t>
      </w:r>
    </w:p>
    <w:p w14:paraId="1FEB1335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84CA85B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di=0;</w:t>
      </w:r>
    </w:p>
    <w:p w14:paraId="4FE36534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ei=0;</w:t>
      </w:r>
    </w:p>
    <w:p w14:paraId="61AE53EE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>* Ci;</w:t>
      </w:r>
    </w:p>
    <w:p w14:paraId="77D6BBB5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>** MKi;</w:t>
      </w:r>
    </w:p>
    <w:p w14:paraId="03EBFE53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F887B77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8000"/>
          <w:sz w:val="19"/>
          <w:szCs w:val="19"/>
          <w:lang w:val="en-US"/>
        </w:rPr>
        <w:t>//Copying resources</w:t>
      </w:r>
    </w:p>
    <w:p w14:paraId="01F53862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808080"/>
          <w:sz w:val="19"/>
          <w:szCs w:val="19"/>
          <w:lang w:val="en-US"/>
        </w:rPr>
        <w:t>#pragma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omp atomic</w:t>
      </w:r>
    </w:p>
    <w:p w14:paraId="3780CB43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  <w:t>di += d;</w:t>
      </w:r>
    </w:p>
    <w:p w14:paraId="6302A401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75AA2F6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808080"/>
          <w:sz w:val="19"/>
          <w:szCs w:val="19"/>
          <w:lang w:val="en-US"/>
        </w:rPr>
        <w:t>#pragma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omp atomic</w:t>
      </w:r>
    </w:p>
    <w:p w14:paraId="6B2AA715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  <w:t>ei += e;</w:t>
      </w:r>
    </w:p>
    <w:p w14:paraId="5E58CA3C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F535882" w14:textId="77777777" w:rsidR="00C82B15" w:rsidRPr="00D96422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96422">
        <w:rPr>
          <w:rFonts w:ascii="Consolas" w:hAnsi="Consolas" w:cs="Consolas"/>
          <w:color w:val="808080"/>
          <w:sz w:val="19"/>
          <w:szCs w:val="19"/>
          <w:lang w:val="en-US"/>
        </w:rPr>
        <w:t>#pragma</w:t>
      </w:r>
      <w:r w:rsidRPr="00D96422">
        <w:rPr>
          <w:rFonts w:ascii="Consolas" w:hAnsi="Consolas" w:cs="Consolas"/>
          <w:color w:val="000000"/>
          <w:sz w:val="19"/>
          <w:szCs w:val="19"/>
          <w:lang w:val="en-US"/>
        </w:rPr>
        <w:t xml:space="preserve"> omp critical(CS1) </w:t>
      </w:r>
    </w:p>
    <w:p w14:paraId="0B773E9C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9642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9642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78A98FCE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  <w:t>Ci = C;</w:t>
      </w:r>
    </w:p>
    <w:p w14:paraId="1BFEC753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18318DCD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019B25C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808080"/>
          <w:sz w:val="19"/>
          <w:szCs w:val="19"/>
          <w:lang w:val="en-US"/>
        </w:rPr>
        <w:t>#pragma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omp critical(CS2) </w:t>
      </w:r>
    </w:p>
    <w:p w14:paraId="34DC58CD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04478119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  <w:t>MKi = MK;</w:t>
      </w:r>
    </w:p>
    <w:p w14:paraId="463060A4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48F85522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9E6E638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8000"/>
          <w:sz w:val="19"/>
          <w:szCs w:val="19"/>
          <w:lang w:val="en-US"/>
        </w:rPr>
        <w:t>//Calculating Ah</w:t>
      </w:r>
    </w:p>
    <w:p w14:paraId="2A1AEFA0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  <w:t>Func2(MO, MKi, A, Ci, Z, di, ei, omp_get_thread_num());</w:t>
      </w:r>
    </w:p>
    <w:p w14:paraId="66679B93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FC83710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8000"/>
          <w:sz w:val="19"/>
          <w:szCs w:val="19"/>
          <w:lang w:val="en-US"/>
        </w:rPr>
        <w:t>//Output sync</w:t>
      </w:r>
    </w:p>
    <w:p w14:paraId="2EF5206E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808080"/>
          <w:sz w:val="19"/>
          <w:szCs w:val="19"/>
          <w:lang w:val="en-US"/>
        </w:rPr>
        <w:t>#pragma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omp barrier</w:t>
      </w:r>
    </w:p>
    <w:p w14:paraId="0CE9D79B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(omp_get_thread_num()==0)</w:t>
      </w:r>
    </w:p>
    <w:p w14:paraId="02011F44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001931E6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(n &lt;= 20)</w:t>
      </w:r>
    </w:p>
    <w:p w14:paraId="619BEEE4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3628835B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C82B1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2B15">
        <w:rPr>
          <w:rFonts w:ascii="Consolas" w:hAnsi="Consolas" w:cs="Consolas"/>
          <w:color w:val="A31515"/>
          <w:sz w:val="19"/>
          <w:szCs w:val="19"/>
          <w:lang w:val="en-US"/>
        </w:rPr>
        <w:t>"A= "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B43FD7E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  <w:t>Vector_Output(A);</w:t>
      </w:r>
    </w:p>
    <w:p w14:paraId="0A60B6E6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3B554D27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527DA277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8CE8C24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C82B1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2B15">
        <w:rPr>
          <w:rFonts w:ascii="Consolas" w:hAnsi="Consolas" w:cs="Consolas"/>
          <w:color w:val="A31515"/>
          <w:sz w:val="19"/>
          <w:szCs w:val="19"/>
          <w:lang w:val="en-US"/>
        </w:rPr>
        <w:t>"TF"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2B1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omp_get_thread_num() </w:t>
      </w:r>
      <w:r w:rsidRPr="00C82B1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2B15">
        <w:rPr>
          <w:rFonts w:ascii="Consolas" w:hAnsi="Consolas" w:cs="Consolas"/>
          <w:color w:val="A31515"/>
          <w:sz w:val="19"/>
          <w:szCs w:val="19"/>
          <w:lang w:val="en-US"/>
        </w:rPr>
        <w:t>" finished"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2B1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endl;</w:t>
      </w:r>
    </w:p>
    <w:p w14:paraId="66E323E8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32E56B86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65AD144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C82B1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2B15">
        <w:rPr>
          <w:rFonts w:ascii="Consolas" w:hAnsi="Consolas" w:cs="Consolas"/>
          <w:color w:val="A31515"/>
          <w:sz w:val="19"/>
          <w:szCs w:val="19"/>
          <w:lang w:val="en-US"/>
        </w:rPr>
        <w:t>"Lab4 finished"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2B1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endl;</w:t>
      </w:r>
    </w:p>
    <w:p w14:paraId="051AF287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5D6C9D4" w14:textId="77777777" w:rsidR="00C82B15" w:rsidRPr="00C82B1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in </w:t>
      </w:r>
      <w:r w:rsidRPr="00C82B15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C82B15">
        <w:rPr>
          <w:rFonts w:ascii="Consolas" w:hAnsi="Consolas" w:cs="Consolas"/>
          <w:color w:val="000000"/>
          <w:sz w:val="19"/>
          <w:szCs w:val="19"/>
          <w:lang w:val="en-US"/>
        </w:rPr>
        <w:t xml:space="preserve"> d;</w:t>
      </w:r>
    </w:p>
    <w:p w14:paraId="577ABA36" w14:textId="4C09D156" w:rsidR="00871A45" w:rsidRDefault="00C82B15" w:rsidP="00C82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70D13EC8" w14:textId="5FE23D2D" w:rsidR="00544BD4" w:rsidRPr="00746CDD" w:rsidRDefault="00544BD4" w:rsidP="00F40778">
      <w:pPr>
        <w:autoSpaceDE w:val="0"/>
        <w:autoSpaceDN w:val="0"/>
        <w:adjustRightInd w:val="0"/>
        <w:spacing w:after="0" w:line="240" w:lineRule="auto"/>
        <w:rPr>
          <w:lang w:val="en-US"/>
        </w:rPr>
      </w:pPr>
    </w:p>
    <w:sectPr w:rsidR="00544BD4" w:rsidRPr="00746CD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FC4278"/>
    <w:multiLevelType w:val="hybridMultilevel"/>
    <w:tmpl w:val="CA8CF5B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AAD4BD0"/>
    <w:multiLevelType w:val="hybridMultilevel"/>
    <w:tmpl w:val="CA8CF5B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2F66918"/>
    <w:multiLevelType w:val="hybridMultilevel"/>
    <w:tmpl w:val="159EAF0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76C11C6"/>
    <w:multiLevelType w:val="hybridMultilevel"/>
    <w:tmpl w:val="CA8CF5B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B453629"/>
    <w:multiLevelType w:val="hybridMultilevel"/>
    <w:tmpl w:val="CA8CF5B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C957C35"/>
    <w:multiLevelType w:val="hybridMultilevel"/>
    <w:tmpl w:val="1360B110"/>
    <w:lvl w:ilvl="0" w:tplc="453C735C"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EEB29FB"/>
    <w:multiLevelType w:val="hybridMultilevel"/>
    <w:tmpl w:val="4C442FC4"/>
    <w:lvl w:ilvl="0" w:tplc="E8ACB390">
      <w:start w:val="1"/>
      <w:numFmt w:val="decimal"/>
      <w:lvlText w:val="%1."/>
      <w:lvlJc w:val="left"/>
      <w:pPr>
        <w:ind w:left="1068" w:hanging="360"/>
      </w:pPr>
      <w:rPr>
        <w:rFonts w:eastAsiaTheme="minorHAnsi"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 w15:restartNumberingAfterBreak="0">
    <w:nsid w:val="36A924DA"/>
    <w:multiLevelType w:val="hybridMultilevel"/>
    <w:tmpl w:val="159EAF0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29C1886"/>
    <w:multiLevelType w:val="hybridMultilevel"/>
    <w:tmpl w:val="159EAF0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2A322E4"/>
    <w:multiLevelType w:val="hybridMultilevel"/>
    <w:tmpl w:val="6F8E22D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E043701"/>
    <w:multiLevelType w:val="hybridMultilevel"/>
    <w:tmpl w:val="E62CC4C0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70A24F6"/>
    <w:multiLevelType w:val="hybridMultilevel"/>
    <w:tmpl w:val="2D4AEDDE"/>
    <w:lvl w:ilvl="0" w:tplc="4358012C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8A51385"/>
    <w:multiLevelType w:val="hybridMultilevel"/>
    <w:tmpl w:val="159EAF0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2"/>
  </w:num>
  <w:num w:numId="3">
    <w:abstractNumId w:val="6"/>
  </w:num>
  <w:num w:numId="4">
    <w:abstractNumId w:val="9"/>
  </w:num>
  <w:num w:numId="5">
    <w:abstractNumId w:val="12"/>
  </w:num>
  <w:num w:numId="6">
    <w:abstractNumId w:val="8"/>
  </w:num>
  <w:num w:numId="7">
    <w:abstractNumId w:val="7"/>
  </w:num>
  <w:num w:numId="8">
    <w:abstractNumId w:val="3"/>
  </w:num>
  <w:num w:numId="9">
    <w:abstractNumId w:val="5"/>
  </w:num>
  <w:num w:numId="10">
    <w:abstractNumId w:val="0"/>
  </w:num>
  <w:num w:numId="11">
    <w:abstractNumId w:val="4"/>
  </w:num>
  <w:num w:numId="12">
    <w:abstractNumId w:val="11"/>
  </w:num>
  <w:num w:numId="1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F7936"/>
    <w:rsid w:val="00022A95"/>
    <w:rsid w:val="0002569A"/>
    <w:rsid w:val="0006433C"/>
    <w:rsid w:val="000D2F86"/>
    <w:rsid w:val="00132DCB"/>
    <w:rsid w:val="00192E35"/>
    <w:rsid w:val="001C4998"/>
    <w:rsid w:val="001C62BE"/>
    <w:rsid w:val="00290847"/>
    <w:rsid w:val="002C67DB"/>
    <w:rsid w:val="00346077"/>
    <w:rsid w:val="003855D1"/>
    <w:rsid w:val="003928CE"/>
    <w:rsid w:val="003B5D2E"/>
    <w:rsid w:val="003D3794"/>
    <w:rsid w:val="004041AD"/>
    <w:rsid w:val="00497095"/>
    <w:rsid w:val="004B2496"/>
    <w:rsid w:val="00506BC8"/>
    <w:rsid w:val="00506D34"/>
    <w:rsid w:val="00540936"/>
    <w:rsid w:val="00544BD4"/>
    <w:rsid w:val="0057782D"/>
    <w:rsid w:val="005924C2"/>
    <w:rsid w:val="005B1100"/>
    <w:rsid w:val="005B5C2A"/>
    <w:rsid w:val="005C7023"/>
    <w:rsid w:val="005D2076"/>
    <w:rsid w:val="005F0894"/>
    <w:rsid w:val="005F2E76"/>
    <w:rsid w:val="006073C2"/>
    <w:rsid w:val="006216A2"/>
    <w:rsid w:val="0065618D"/>
    <w:rsid w:val="00670012"/>
    <w:rsid w:val="0067481E"/>
    <w:rsid w:val="00697DFB"/>
    <w:rsid w:val="006B6927"/>
    <w:rsid w:val="006E5430"/>
    <w:rsid w:val="00723D85"/>
    <w:rsid w:val="00746CDD"/>
    <w:rsid w:val="007614B0"/>
    <w:rsid w:val="00765AFA"/>
    <w:rsid w:val="007D014C"/>
    <w:rsid w:val="007D16DA"/>
    <w:rsid w:val="00822EE9"/>
    <w:rsid w:val="008247A1"/>
    <w:rsid w:val="00871A45"/>
    <w:rsid w:val="008851F6"/>
    <w:rsid w:val="008A0232"/>
    <w:rsid w:val="008D65A2"/>
    <w:rsid w:val="008E466B"/>
    <w:rsid w:val="009451A7"/>
    <w:rsid w:val="00956EFD"/>
    <w:rsid w:val="00AE6C05"/>
    <w:rsid w:val="00AE79D2"/>
    <w:rsid w:val="00AF21C0"/>
    <w:rsid w:val="00B26B3B"/>
    <w:rsid w:val="00B87950"/>
    <w:rsid w:val="00BA11BB"/>
    <w:rsid w:val="00BC33F5"/>
    <w:rsid w:val="00BC7DC5"/>
    <w:rsid w:val="00C22CD1"/>
    <w:rsid w:val="00C272BD"/>
    <w:rsid w:val="00C27D1D"/>
    <w:rsid w:val="00C37368"/>
    <w:rsid w:val="00C4287C"/>
    <w:rsid w:val="00C50F89"/>
    <w:rsid w:val="00C53444"/>
    <w:rsid w:val="00C82B15"/>
    <w:rsid w:val="00C8325C"/>
    <w:rsid w:val="00CB53BB"/>
    <w:rsid w:val="00CD293D"/>
    <w:rsid w:val="00CF0EE0"/>
    <w:rsid w:val="00D21F83"/>
    <w:rsid w:val="00D744D8"/>
    <w:rsid w:val="00D96422"/>
    <w:rsid w:val="00DE06B8"/>
    <w:rsid w:val="00E000B0"/>
    <w:rsid w:val="00E1692A"/>
    <w:rsid w:val="00E23B66"/>
    <w:rsid w:val="00E26716"/>
    <w:rsid w:val="00E400E9"/>
    <w:rsid w:val="00E86EAE"/>
    <w:rsid w:val="00E95BD8"/>
    <w:rsid w:val="00EA5599"/>
    <w:rsid w:val="00EC45CD"/>
    <w:rsid w:val="00EE17F0"/>
    <w:rsid w:val="00EF7936"/>
    <w:rsid w:val="00F30E26"/>
    <w:rsid w:val="00F40778"/>
    <w:rsid w:val="00F461C6"/>
    <w:rsid w:val="00F50851"/>
    <w:rsid w:val="00FA2946"/>
    <w:rsid w:val="00FB6AB3"/>
    <w:rsid w:val="00FF2F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478F2B5F"/>
  <w15:chartTrackingRefBased/>
  <w15:docId w15:val="{5F3CC931-1025-4E49-8B27-66500EB712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A294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C53444"/>
    <w:pPr>
      <w:spacing w:after="0" w:line="240" w:lineRule="auto"/>
    </w:pPr>
    <w:rPr>
      <w:lang w:val="uk-U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C53444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daListing">
    <w:name w:val="Ada.Listing"/>
    <w:basedOn w:val="a"/>
    <w:qFormat/>
    <w:rsid w:val="005924C2"/>
    <w:rPr>
      <w:rFonts w:ascii="Times New Roman" w:hAnsi="Times New Roman" w:cs="Times New Roman"/>
      <w:lang w:val="uk-UA"/>
    </w:rPr>
  </w:style>
  <w:style w:type="paragraph" w:styleId="a5">
    <w:name w:val="Plain Text"/>
    <w:basedOn w:val="a"/>
    <w:link w:val="a6"/>
    <w:uiPriority w:val="99"/>
    <w:unhideWhenUsed/>
    <w:rsid w:val="007D16DA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a6">
    <w:name w:val="Текст Знак"/>
    <w:basedOn w:val="a0"/>
    <w:link w:val="a5"/>
    <w:uiPriority w:val="99"/>
    <w:rsid w:val="007D16DA"/>
    <w:rPr>
      <w:rFonts w:ascii="Consolas" w:hAnsi="Consolas"/>
      <w:sz w:val="21"/>
      <w:szCs w:val="21"/>
    </w:rPr>
  </w:style>
  <w:style w:type="paragraph" w:styleId="a7">
    <w:name w:val="Balloon Text"/>
    <w:basedOn w:val="a"/>
    <w:link w:val="a8"/>
    <w:uiPriority w:val="99"/>
    <w:semiHidden/>
    <w:unhideWhenUsed/>
    <w:rsid w:val="00C22CD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8">
    <w:name w:val="Текст выноски Знак"/>
    <w:basedOn w:val="a0"/>
    <w:link w:val="a7"/>
    <w:uiPriority w:val="99"/>
    <w:semiHidden/>
    <w:rsid w:val="00C22CD1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50</TotalTime>
  <Pages>9</Pages>
  <Words>1069</Words>
  <Characters>6099</Characters>
  <Application>Microsoft Office Word</Application>
  <DocSecurity>0</DocSecurity>
  <Lines>50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1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Дмитрий Обозный</cp:lastModifiedBy>
  <cp:revision>29</cp:revision>
  <cp:lastPrinted>2018-02-14T23:03:00Z</cp:lastPrinted>
  <dcterms:created xsi:type="dcterms:W3CDTF">2018-02-08T21:36:00Z</dcterms:created>
  <dcterms:modified xsi:type="dcterms:W3CDTF">2018-03-19T16:35:00Z</dcterms:modified>
</cp:coreProperties>
</file>